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55031" w14:textId="40431D8E" w:rsidR="00601261" w:rsidRPr="006B006F" w:rsidRDefault="00601261" w:rsidP="00601261">
      <w:pPr>
        <w:spacing w:after="0" w:line="240" w:lineRule="auto"/>
        <w:jc w:val="center"/>
        <w:rPr>
          <w:color w:val="7383D1"/>
        </w:rPr>
      </w:pPr>
      <w:r w:rsidRPr="006B006F">
        <w:rPr>
          <w:b/>
          <w:bCs/>
          <w:color w:val="7383D1"/>
          <w:sz w:val="48"/>
          <w:szCs w:val="48"/>
        </w:rPr>
        <w:t>Laboratoire #</w:t>
      </w:r>
      <w:r w:rsidR="00937C9B">
        <w:rPr>
          <w:b/>
          <w:bCs/>
          <w:color w:val="7383D1"/>
          <w:sz w:val="48"/>
          <w:szCs w:val="48"/>
        </w:rPr>
        <w:t>9</w:t>
      </w:r>
      <w:r w:rsidRPr="006B006F">
        <w:rPr>
          <w:color w:val="7383D1"/>
          <w:sz w:val="48"/>
          <w:szCs w:val="48"/>
        </w:rPr>
        <w:t xml:space="preserve"> (Partie 1 sur 2)</w:t>
      </w:r>
    </w:p>
    <w:p w14:paraId="0915FFF5" w14:textId="3D3A1944" w:rsidR="00601261" w:rsidRPr="00C0495D" w:rsidRDefault="00232B26" w:rsidP="00601261">
      <w:pPr>
        <w:spacing w:after="0" w:line="240" w:lineRule="auto"/>
        <w:jc w:val="center"/>
      </w:pPr>
      <w:r>
        <w:t>Génération d’un projet BD-First</w:t>
      </w:r>
    </w:p>
    <w:p w14:paraId="12AC07AD" w14:textId="3345C35E" w:rsidR="00694F44" w:rsidRDefault="00694F44" w:rsidP="00694F44">
      <w:pPr>
        <w:spacing w:after="0" w:line="240" w:lineRule="auto"/>
      </w:pPr>
    </w:p>
    <w:p w14:paraId="1664AF8A" w14:textId="429E41CD" w:rsidR="00184F4B" w:rsidRDefault="00CF28F6" w:rsidP="00CF28F6">
      <w:pPr>
        <w:spacing w:after="0" w:line="240" w:lineRule="auto"/>
        <w:jc w:val="center"/>
      </w:pPr>
      <w:r>
        <w:object w:dxaOrig="7572" w:dyaOrig="3517" w14:anchorId="6F559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175.5pt" o:ole="">
            <v:imagedata r:id="rId7" o:title=""/>
          </v:shape>
          <o:OLEObject Type="Embed" ProgID="Visio.Drawing.15" ShapeID="_x0000_i1025" DrawAspect="Content" ObjectID="_1741260635" r:id="rId8"/>
        </w:object>
      </w:r>
    </w:p>
    <w:p w14:paraId="65891ABD" w14:textId="18FF356E" w:rsidR="00184F4B" w:rsidRDefault="00184F4B" w:rsidP="00694F44">
      <w:pPr>
        <w:spacing w:after="0" w:line="240" w:lineRule="auto"/>
      </w:pPr>
    </w:p>
    <w:p w14:paraId="11B16FC4" w14:textId="42BE58CE" w:rsidR="00A31F3A" w:rsidRDefault="00E97D45" w:rsidP="00694F44">
      <w:pPr>
        <w:spacing w:after="0" w:line="240" w:lineRule="auto"/>
      </w:pPr>
      <w:r>
        <w:t>Mise en situation : Imaginez une BD qui permet de réunir les informations sur plusieurs types d’employés. Chaque sous-type d’employé (</w:t>
      </w:r>
      <w:proofErr w:type="spellStart"/>
      <w:r>
        <w:t>Programeur</w:t>
      </w:r>
      <w:proofErr w:type="spellEnd"/>
      <w:r>
        <w:t xml:space="preserve">, Producteur, Artiste, Vendeur, etc.) « hérite » (généralisation) de la table </w:t>
      </w:r>
      <w:proofErr w:type="spellStart"/>
      <w:r>
        <w:t>Employe</w:t>
      </w:r>
      <w:proofErr w:type="spellEnd"/>
      <w:r>
        <w:t>.</w:t>
      </w:r>
    </w:p>
    <w:p w14:paraId="235C52B0" w14:textId="26BACFDD" w:rsidR="00AB0AFA" w:rsidRDefault="00AB0AFA" w:rsidP="00694F44">
      <w:pPr>
        <w:spacing w:after="0" w:line="240" w:lineRule="auto"/>
      </w:pPr>
      <w:r>
        <w:t xml:space="preserve">Pour simplifier les choses et rendre ce laboratoire moins répétitif, nous nous concentrerons seulement sur les tables </w:t>
      </w:r>
      <w:proofErr w:type="spellStart"/>
      <w:r>
        <w:t>Employe</w:t>
      </w:r>
      <w:proofErr w:type="spellEnd"/>
      <w:r>
        <w:t xml:space="preserve"> et </w:t>
      </w:r>
      <w:r w:rsidR="00233E60">
        <w:t>Artiste</w:t>
      </w:r>
      <w:r w:rsidR="00746E06">
        <w:t xml:space="preserve"> et</w:t>
      </w:r>
      <w:r w:rsidR="0054485B">
        <w:t xml:space="preserve"> </w:t>
      </w:r>
      <w:r w:rsidR="00746E06">
        <w:t>n</w:t>
      </w:r>
      <w:r w:rsidR="0054485B">
        <w:t>ous</w:t>
      </w:r>
      <w:r w:rsidR="00E07A74">
        <w:t xml:space="preserve"> ne</w:t>
      </w:r>
      <w:r w:rsidR="0054485B">
        <w:t xml:space="preserve"> </w:t>
      </w:r>
      <w:r w:rsidR="00916925">
        <w:t>noterons que quelques informations sur les employés.</w:t>
      </w:r>
    </w:p>
    <w:p w14:paraId="1091A3A8" w14:textId="3E401F00" w:rsidR="0054485B" w:rsidRDefault="0054485B" w:rsidP="00694F44">
      <w:pPr>
        <w:spacing w:after="0" w:line="240" w:lineRule="auto"/>
      </w:pPr>
    </w:p>
    <w:p w14:paraId="3CF21AF7" w14:textId="2AB98066" w:rsidR="0054485B" w:rsidRDefault="00916925" w:rsidP="0054485B">
      <w:pPr>
        <w:spacing w:after="0" w:line="240" w:lineRule="auto"/>
        <w:jc w:val="center"/>
      </w:pPr>
      <w:r>
        <w:object w:dxaOrig="4537" w:dyaOrig="2293" w14:anchorId="14EEDDA3">
          <v:shape id="_x0000_i1026" type="#_x0000_t75" style="width:226.5pt;height:114.75pt" o:ole="">
            <v:imagedata r:id="rId9" o:title=""/>
          </v:shape>
          <o:OLEObject Type="Embed" ProgID="Visio.Drawing.15" ShapeID="_x0000_i1026" DrawAspect="Content" ObjectID="_1741260636" r:id="rId10"/>
        </w:object>
      </w:r>
    </w:p>
    <w:p w14:paraId="6D3ECBCB" w14:textId="77777777" w:rsidR="00A31F3A" w:rsidRDefault="00A31F3A" w:rsidP="00694F44">
      <w:pPr>
        <w:spacing w:after="0" w:line="240" w:lineRule="auto"/>
      </w:pPr>
    </w:p>
    <w:p w14:paraId="3CF2140F" w14:textId="19D78400" w:rsidR="009C344B" w:rsidRDefault="004D62E6" w:rsidP="004D62E6">
      <w:pPr>
        <w:spacing w:after="0" w:line="240" w:lineRule="auto"/>
        <w:rPr>
          <w:b/>
          <w:bCs/>
          <w:color w:val="7383D1"/>
          <w:sz w:val="28"/>
          <w:szCs w:val="28"/>
        </w:rPr>
      </w:pPr>
      <w:r w:rsidRPr="006B006F">
        <w:rPr>
          <w:b/>
          <w:bCs/>
          <w:color w:val="7383D1"/>
          <w:sz w:val="28"/>
          <w:szCs w:val="28"/>
        </w:rPr>
        <w:t xml:space="preserve">Étape </w:t>
      </w:r>
      <w:r w:rsidR="00314395">
        <w:rPr>
          <w:b/>
          <w:bCs/>
          <w:color w:val="7383D1"/>
          <w:sz w:val="28"/>
          <w:szCs w:val="28"/>
        </w:rPr>
        <w:t>1</w:t>
      </w:r>
      <w:r w:rsidRPr="006B006F">
        <w:rPr>
          <w:b/>
          <w:bCs/>
          <w:color w:val="7383D1"/>
          <w:sz w:val="28"/>
          <w:szCs w:val="28"/>
        </w:rPr>
        <w:t xml:space="preserve"> - </w:t>
      </w:r>
      <w:r w:rsidR="00FA222A">
        <w:rPr>
          <w:b/>
          <w:bCs/>
          <w:color w:val="7383D1"/>
          <w:sz w:val="28"/>
          <w:szCs w:val="28"/>
        </w:rPr>
        <w:t xml:space="preserve">Une </w:t>
      </w:r>
      <w:r w:rsidR="00FA222A" w:rsidRPr="005260B5">
        <w:rPr>
          <w:b/>
          <w:bCs/>
          <w:color w:val="7383D1"/>
          <w:sz w:val="28"/>
          <w:szCs w:val="28"/>
        </w:rPr>
        <w:t>g</w:t>
      </w:r>
      <w:r w:rsidR="003A2279" w:rsidRPr="005260B5">
        <w:rPr>
          <w:b/>
          <w:bCs/>
          <w:color w:val="7383D1"/>
          <w:sz w:val="28"/>
          <w:szCs w:val="28"/>
        </w:rPr>
        <w:t>énération</w:t>
      </w:r>
      <w:r w:rsidR="00FA222A">
        <w:rPr>
          <w:b/>
          <w:bCs/>
          <w:color w:val="7383D1"/>
          <w:sz w:val="28"/>
          <w:szCs w:val="28"/>
        </w:rPr>
        <w:t xml:space="preserve"> paresseuse</w:t>
      </w:r>
      <w:r w:rsidR="00732C50">
        <w:rPr>
          <w:b/>
          <w:bCs/>
          <w:color w:val="7383D1"/>
          <w:sz w:val="28"/>
          <w:szCs w:val="28"/>
        </w:rPr>
        <w:t xml:space="preserve"> </w:t>
      </w:r>
      <w:r w:rsidR="00732C50" w:rsidRPr="00732C50">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9A5"/>
          </mc:Choice>
          <mc:Fallback>
            <w:t>🦥</w:t>
          </mc:Fallback>
        </mc:AlternateContent>
      </w:r>
      <w:r w:rsidR="007271B3" w:rsidRPr="007271B3">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6CC"/>
          </mc:Choice>
          <mc:Fallback>
            <w:t>🛌</w:t>
          </mc:Fallback>
        </mc:AlternateContent>
      </w:r>
    </w:p>
    <w:p w14:paraId="2A84D066" w14:textId="77777777" w:rsidR="00314395" w:rsidRPr="00D07AF2" w:rsidRDefault="00314395" w:rsidP="004D62E6">
      <w:pPr>
        <w:spacing w:after="0" w:line="240" w:lineRule="auto"/>
        <w:rPr>
          <w:b/>
          <w:bCs/>
        </w:rPr>
      </w:pPr>
    </w:p>
    <w:p w14:paraId="6A38AB46" w14:textId="45CF2F94" w:rsidR="00D63AF9" w:rsidRDefault="00CE45EC" w:rsidP="004D62E6">
      <w:pPr>
        <w:spacing w:after="0" w:line="240" w:lineRule="auto"/>
      </w:pPr>
      <w:r>
        <w:t>Puisqu’on part d’une BD existante, la génération du projet sera plutôt simple initialement. Suivez les étapes ci-dessous.</w:t>
      </w:r>
      <w:r w:rsidR="0040620B">
        <w:t xml:space="preserve"> (Ça suit assez strictement les diapos)</w:t>
      </w:r>
    </w:p>
    <w:p w14:paraId="3EA89F2A" w14:textId="77777777" w:rsidR="00D63AF9" w:rsidRDefault="00D63AF9" w:rsidP="004D62E6">
      <w:pPr>
        <w:spacing w:after="0" w:line="240" w:lineRule="auto"/>
      </w:pPr>
    </w:p>
    <w:p w14:paraId="126C4C17" w14:textId="7A3123A3" w:rsidR="00EA3A80" w:rsidRDefault="00DD20A8" w:rsidP="00673699">
      <w:pPr>
        <w:pStyle w:val="Paragraphedeliste"/>
        <w:numPr>
          <w:ilvl w:val="0"/>
          <w:numId w:val="16"/>
        </w:numPr>
        <w:spacing w:after="0" w:line="240" w:lineRule="auto"/>
      </w:pPr>
      <w:r>
        <w:t xml:space="preserve">Exécutez le script </w:t>
      </w:r>
      <w:proofErr w:type="spellStart"/>
      <w:r w:rsidR="00910C03" w:rsidRPr="005260B5">
        <w:rPr>
          <w:b/>
          <w:bCs/>
          <w:color w:val="7383D1"/>
        </w:rPr>
        <w:t>bd_employes_create.sql</w:t>
      </w:r>
      <w:proofErr w:type="spellEnd"/>
      <w:r w:rsidR="00910C03">
        <w:t xml:space="preserve"> dans SSMS. </w:t>
      </w:r>
      <w:r w:rsidR="0045797F">
        <w:t>Pour ce labo il n’y aura pas d’autres manipulation</w:t>
      </w:r>
      <w:r w:rsidR="00156641">
        <w:t>s</w:t>
      </w:r>
      <w:r w:rsidR="0045797F">
        <w:t xml:space="preserve"> à faire du côté de la BD.</w:t>
      </w:r>
    </w:p>
    <w:p w14:paraId="4A310B2B" w14:textId="6E2226B0" w:rsidR="00E06442" w:rsidRDefault="00E06442" w:rsidP="00E06442">
      <w:pPr>
        <w:pStyle w:val="Paragraphedeliste"/>
        <w:numPr>
          <w:ilvl w:val="1"/>
          <w:numId w:val="16"/>
        </w:numPr>
        <w:spacing w:after="0" w:line="240" w:lineRule="auto"/>
      </w:pPr>
      <w:r>
        <w:t>Remarquez : Y a-t-il des vues ? des procédures ? des déclencheurs ?</w:t>
      </w:r>
    </w:p>
    <w:p w14:paraId="39C8568F" w14:textId="26031598" w:rsidR="00E87CB5" w:rsidRDefault="001C33B2" w:rsidP="008D7C45">
      <w:pPr>
        <w:pStyle w:val="Paragraphedeliste"/>
        <w:numPr>
          <w:ilvl w:val="0"/>
          <w:numId w:val="16"/>
        </w:numPr>
        <w:spacing w:after="0" w:line="240" w:lineRule="auto"/>
      </w:pPr>
      <w:r>
        <w:rPr>
          <w:b/>
          <w:bCs/>
          <w:color w:val="7383D1"/>
        </w:rPr>
        <w:t>4-7</w:t>
      </w:r>
      <w:r w:rsidR="008D7C45" w:rsidRPr="008D7C45">
        <w:rPr>
          <w:color w:val="4C7AE0"/>
        </w:rPr>
        <w:t xml:space="preserve"> </w:t>
      </w:r>
      <w:r w:rsidR="008D7C45" w:rsidRPr="003F076A">
        <w:rPr>
          <w:noProof/>
        </w:rPr>
        <w:drawing>
          <wp:inline distT="0" distB="0" distL="0" distR="0" wp14:anchorId="3FE34CE2" wp14:editId="0E095E5C">
            <wp:extent cx="90488" cy="114300"/>
            <wp:effectExtent l="0" t="0" r="508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sidR="008D7C45">
        <w:rPr>
          <w:color w:val="4C7AE0"/>
        </w:rPr>
        <w:t xml:space="preserve"> </w:t>
      </w:r>
      <w:r w:rsidR="00E87CB5">
        <w:t xml:space="preserve">Créez le projet ASP.NET </w:t>
      </w:r>
      <w:proofErr w:type="spellStart"/>
      <w:r w:rsidR="00E87CB5">
        <w:t>Core</w:t>
      </w:r>
      <w:proofErr w:type="spellEnd"/>
      <w:r w:rsidR="00E87CB5">
        <w:t xml:space="preserve"> avec Visual Studio</w:t>
      </w:r>
      <w:r w:rsidR="002B6E1C">
        <w:t xml:space="preserve">, préparez les dossiers </w:t>
      </w:r>
      <w:proofErr w:type="spellStart"/>
      <w:r w:rsidR="002B6E1C" w:rsidRPr="00D44A08">
        <w:rPr>
          <w:b/>
          <w:bCs/>
          <w:color w:val="7383D1"/>
        </w:rPr>
        <w:t>Controllers</w:t>
      </w:r>
      <w:proofErr w:type="spellEnd"/>
      <w:r w:rsidR="002B6E1C">
        <w:t xml:space="preserve"> et </w:t>
      </w:r>
      <w:proofErr w:type="spellStart"/>
      <w:r w:rsidR="002B6E1C" w:rsidRPr="00D44A08">
        <w:rPr>
          <w:b/>
          <w:bCs/>
          <w:color w:val="7383D1"/>
        </w:rPr>
        <w:t>Views</w:t>
      </w:r>
      <w:proofErr w:type="spellEnd"/>
      <w:r w:rsidR="002B6E1C">
        <w:t xml:space="preserve">, supprimez le dossier </w:t>
      </w:r>
      <w:r w:rsidR="002B6E1C" w:rsidRPr="00D44A08">
        <w:rPr>
          <w:b/>
          <w:bCs/>
          <w:color w:val="7383D1"/>
        </w:rPr>
        <w:t>Pages</w:t>
      </w:r>
      <w:r w:rsidR="002B6E1C">
        <w:t>.</w:t>
      </w:r>
      <w:r w:rsidR="00C646EF">
        <w:t xml:space="preserve"> (Les dossiers </w:t>
      </w:r>
      <w:r w:rsidR="00C646EF" w:rsidRPr="00D44A08">
        <w:rPr>
          <w:b/>
          <w:bCs/>
          <w:color w:val="7383D1"/>
        </w:rPr>
        <w:t>Data</w:t>
      </w:r>
      <w:r w:rsidR="00C646EF">
        <w:t xml:space="preserve"> et </w:t>
      </w:r>
      <w:proofErr w:type="spellStart"/>
      <w:r w:rsidR="00C646EF" w:rsidRPr="00D44A08">
        <w:rPr>
          <w:b/>
          <w:bCs/>
          <w:color w:val="7383D1"/>
        </w:rPr>
        <w:t>Models</w:t>
      </w:r>
      <w:proofErr w:type="spellEnd"/>
      <w:r w:rsidR="00C646EF">
        <w:t xml:space="preserve"> seront créés automatiquement plus tard)</w:t>
      </w:r>
    </w:p>
    <w:p w14:paraId="5F6041D5" w14:textId="267819BF" w:rsidR="00D3363B" w:rsidRDefault="00D3363B" w:rsidP="00D3363B">
      <w:pPr>
        <w:pStyle w:val="Paragraphedeliste"/>
        <w:numPr>
          <w:ilvl w:val="1"/>
          <w:numId w:val="16"/>
        </w:numPr>
        <w:spacing w:after="0" w:line="240" w:lineRule="auto"/>
      </w:pPr>
      <w:r w:rsidRPr="00D3363B">
        <w:t xml:space="preserve">Si </w:t>
      </w:r>
      <w:r>
        <w:t xml:space="preserve">vous voulez, vous pouvez conserver </w:t>
      </w:r>
      <w:r w:rsidR="00A53D7C">
        <w:t>le _</w:t>
      </w:r>
      <w:proofErr w:type="spellStart"/>
      <w:r w:rsidR="00A53D7C">
        <w:t>Layout</w:t>
      </w:r>
      <w:proofErr w:type="spellEnd"/>
      <w:r w:rsidR="00A53D7C">
        <w:t xml:space="preserve"> dans le dossier </w:t>
      </w:r>
      <w:r w:rsidR="00A53D7C" w:rsidRPr="00556DE2">
        <w:rPr>
          <w:b/>
          <w:bCs/>
          <w:color w:val="7383D1"/>
        </w:rPr>
        <w:t>Pages</w:t>
      </w:r>
      <w:r>
        <w:t xml:space="preserve"> et </w:t>
      </w:r>
      <w:r w:rsidR="00A53D7C">
        <w:t xml:space="preserve">le déplacer dans le dossier </w:t>
      </w:r>
      <w:proofErr w:type="spellStart"/>
      <w:r w:rsidR="00A53D7C">
        <w:t>Views</w:t>
      </w:r>
      <w:proofErr w:type="spellEnd"/>
      <w:r w:rsidR="00A53D7C">
        <w:t>/</w:t>
      </w:r>
      <w:proofErr w:type="spellStart"/>
      <w:r w:rsidR="00A53D7C">
        <w:t>Shared</w:t>
      </w:r>
      <w:proofErr w:type="spellEnd"/>
      <w:r w:rsidR="00A53D7C">
        <w:t>.</w:t>
      </w:r>
    </w:p>
    <w:p w14:paraId="647A1DF0" w14:textId="3183A1FB" w:rsidR="00F84A0B" w:rsidRPr="00F84A0B" w:rsidRDefault="00645DE8" w:rsidP="00F84A0B">
      <w:pPr>
        <w:pStyle w:val="Paragraphedeliste"/>
        <w:numPr>
          <w:ilvl w:val="0"/>
          <w:numId w:val="16"/>
        </w:numPr>
        <w:spacing w:after="0" w:line="240" w:lineRule="auto"/>
      </w:pPr>
      <w:r>
        <w:rPr>
          <w:b/>
          <w:bCs/>
          <w:color w:val="7383D1"/>
        </w:rPr>
        <w:t>8-9</w:t>
      </w:r>
      <w:r w:rsidRPr="008D7C45">
        <w:rPr>
          <w:color w:val="4C7AE0"/>
        </w:rPr>
        <w:t xml:space="preserve"> </w:t>
      </w:r>
      <w:r w:rsidRPr="003F076A">
        <w:rPr>
          <w:noProof/>
        </w:rPr>
        <w:drawing>
          <wp:inline distT="0" distB="0" distL="0" distR="0" wp14:anchorId="06A69419" wp14:editId="3F8C37FB">
            <wp:extent cx="90488" cy="114300"/>
            <wp:effectExtent l="0" t="0" r="508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D62937">
        <w:t xml:space="preserve">Obtenez le string de </w:t>
      </w:r>
      <w:proofErr w:type="spellStart"/>
      <w:r w:rsidR="00D62937">
        <w:t>connection</w:t>
      </w:r>
      <w:proofErr w:type="spellEnd"/>
      <w:r w:rsidR="00D62937">
        <w:t xml:space="preserve"> pour la BD que vous venez de créer et ajoutez-le dans </w:t>
      </w:r>
      <w:proofErr w:type="spellStart"/>
      <w:proofErr w:type="gramStart"/>
      <w:r w:rsidR="00D62937">
        <w:t>appsettings.json</w:t>
      </w:r>
      <w:proofErr w:type="spellEnd"/>
      <w:proofErr w:type="gramEnd"/>
      <w:r w:rsidR="00D62937">
        <w:t>.</w:t>
      </w:r>
    </w:p>
    <w:p w14:paraId="26490C14" w14:textId="71D5DDBB" w:rsidR="00427638" w:rsidRDefault="004E44AD" w:rsidP="00D62937">
      <w:pPr>
        <w:pStyle w:val="Paragraphedeliste"/>
        <w:numPr>
          <w:ilvl w:val="0"/>
          <w:numId w:val="16"/>
        </w:numPr>
        <w:spacing w:after="0" w:line="240" w:lineRule="auto"/>
      </w:pPr>
      <w:r w:rsidRPr="004E44AD">
        <w:rPr>
          <w:noProof/>
        </w:rPr>
        <w:lastRenderedPageBreak/>
        <w:drawing>
          <wp:anchor distT="0" distB="0" distL="114300" distR="114300" simplePos="0" relativeHeight="251658240" behindDoc="0" locked="0" layoutInCell="1" allowOverlap="1" wp14:anchorId="56EE4A46" wp14:editId="1556F8EE">
            <wp:simplePos x="0" y="0"/>
            <wp:positionH relativeFrom="page">
              <wp:align>right</wp:align>
            </wp:positionH>
            <wp:positionV relativeFrom="paragraph">
              <wp:posOffset>98</wp:posOffset>
            </wp:positionV>
            <wp:extent cx="2206625" cy="1600200"/>
            <wp:effectExtent l="19050" t="19050" r="22225" b="19050"/>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206625" cy="1600200"/>
                    </a:xfrm>
                    <a:prstGeom prst="rect">
                      <a:avLst/>
                    </a:prstGeom>
                    <a:ln>
                      <a:solidFill>
                        <a:srgbClr val="7383D1"/>
                      </a:solidFill>
                    </a:ln>
                  </pic:spPr>
                </pic:pic>
              </a:graphicData>
            </a:graphic>
          </wp:anchor>
        </w:drawing>
      </w:r>
      <w:r w:rsidR="00BF6E40">
        <w:rPr>
          <w:b/>
          <w:bCs/>
          <w:color w:val="7383D1"/>
        </w:rPr>
        <w:t>10-14</w:t>
      </w:r>
      <w:r w:rsidR="00BF6E40" w:rsidRPr="008D7C45">
        <w:rPr>
          <w:color w:val="4C7AE0"/>
        </w:rPr>
        <w:t xml:space="preserve"> </w:t>
      </w:r>
      <w:r w:rsidR="00BF6E40" w:rsidRPr="003F076A">
        <w:rPr>
          <w:noProof/>
        </w:rPr>
        <w:drawing>
          <wp:inline distT="0" distB="0" distL="0" distR="0" wp14:anchorId="2A2EB573" wp14:editId="5CF3B785">
            <wp:extent cx="90488" cy="114300"/>
            <wp:effectExtent l="0" t="0" r="508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sidR="00BF6E40">
        <w:rPr>
          <w:color w:val="4C7AE0"/>
        </w:rPr>
        <w:t xml:space="preserve"> </w:t>
      </w:r>
      <w:r w:rsidR="00427638" w:rsidRPr="00427638">
        <w:t>Générez</w:t>
      </w:r>
      <w:r w:rsidR="00427638">
        <w:t xml:space="preserve"> les </w:t>
      </w:r>
      <w:proofErr w:type="spellStart"/>
      <w:r w:rsidR="00427638">
        <w:t>Models</w:t>
      </w:r>
      <w:proofErr w:type="spellEnd"/>
      <w:r w:rsidR="00427638">
        <w:t xml:space="preserve"> et le </w:t>
      </w:r>
      <w:proofErr w:type="spellStart"/>
      <w:r w:rsidR="00427638">
        <w:t>DbContext</w:t>
      </w:r>
      <w:proofErr w:type="spellEnd"/>
      <w:r w:rsidR="00427638">
        <w:t>.</w:t>
      </w:r>
      <w:r w:rsidR="008F78BB">
        <w:t xml:space="preserve"> (N’oubliez pas que si vous n’avez pas </w:t>
      </w:r>
      <w:proofErr w:type="spellStart"/>
      <w:r w:rsidR="008F78BB">
        <w:t>build</w:t>
      </w:r>
      <w:proofErr w:type="spellEnd"/>
      <w:r w:rsidR="008F78BB">
        <w:t xml:space="preserve"> votre projet depuis l’installation des packages </w:t>
      </w:r>
      <w:proofErr w:type="spellStart"/>
      <w:r w:rsidR="008F78BB">
        <w:t>EntityFramework</w:t>
      </w:r>
      <w:proofErr w:type="spellEnd"/>
      <w:r w:rsidR="008F78BB">
        <w:t>, ça ne marchera pas)</w:t>
      </w:r>
      <w:r w:rsidRPr="004E44AD">
        <w:rPr>
          <w:noProof/>
        </w:rPr>
        <w:t xml:space="preserve"> </w:t>
      </w:r>
    </w:p>
    <w:p w14:paraId="7763A633" w14:textId="679DEB90" w:rsidR="00D808BC" w:rsidRPr="00D808BC" w:rsidRDefault="00D808BC" w:rsidP="00D808BC">
      <w:pPr>
        <w:pStyle w:val="Paragraphedeliste"/>
        <w:numPr>
          <w:ilvl w:val="1"/>
          <w:numId w:val="16"/>
        </w:numPr>
        <w:spacing w:after="0" w:line="240" w:lineRule="auto"/>
      </w:pPr>
      <w:r w:rsidRPr="00D808BC">
        <w:t>N’oubliez pas de</w:t>
      </w:r>
      <w:r>
        <w:t xml:space="preserve"> configurer le </w:t>
      </w:r>
      <w:proofErr w:type="spellStart"/>
      <w:r>
        <w:t>DbContext</w:t>
      </w:r>
      <w:proofErr w:type="spellEnd"/>
      <w:r>
        <w:t xml:space="preserve"> dans </w:t>
      </w:r>
      <w:proofErr w:type="spellStart"/>
      <w:r>
        <w:t>Program.cs</w:t>
      </w:r>
      <w:proofErr w:type="spellEnd"/>
      <w:r>
        <w:t>.</w:t>
      </w:r>
    </w:p>
    <w:p w14:paraId="644606B0" w14:textId="12A287AD" w:rsidR="00031AAF" w:rsidRDefault="00822C65" w:rsidP="00D62937">
      <w:pPr>
        <w:pStyle w:val="Paragraphedeliste"/>
        <w:numPr>
          <w:ilvl w:val="0"/>
          <w:numId w:val="16"/>
        </w:numPr>
        <w:spacing w:after="0" w:line="240" w:lineRule="auto"/>
      </w:pPr>
      <w:r>
        <w:rPr>
          <w:b/>
          <w:bCs/>
          <w:color w:val="7383D1"/>
        </w:rPr>
        <w:t>15-17</w:t>
      </w:r>
      <w:r w:rsidRPr="008D7C45">
        <w:rPr>
          <w:color w:val="4C7AE0"/>
        </w:rPr>
        <w:t xml:space="preserve"> </w:t>
      </w:r>
      <w:r w:rsidRPr="003F076A">
        <w:rPr>
          <w:noProof/>
        </w:rPr>
        <w:drawing>
          <wp:inline distT="0" distB="0" distL="0" distR="0" wp14:anchorId="575B6EC5" wp14:editId="69B54FC9">
            <wp:extent cx="90488" cy="114300"/>
            <wp:effectExtent l="0" t="0" r="508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031AAF" w:rsidRPr="00031AAF">
        <w:t>Préparez</w:t>
      </w:r>
      <w:r w:rsidR="00031AAF">
        <w:t xml:space="preserve"> un </w:t>
      </w:r>
      <w:r w:rsidR="00031AAF" w:rsidRPr="00BD5C12">
        <w:rPr>
          <w:b/>
          <w:bCs/>
        </w:rPr>
        <w:t>_</w:t>
      </w:r>
      <w:proofErr w:type="spellStart"/>
      <w:r w:rsidR="00031AAF" w:rsidRPr="00BD5C12">
        <w:rPr>
          <w:b/>
          <w:bCs/>
        </w:rPr>
        <w:t>Layout</w:t>
      </w:r>
      <w:proofErr w:type="spellEnd"/>
      <w:r w:rsidR="00031AAF">
        <w:t xml:space="preserve"> pour vos vues. (Ou utilisez celui qui existait déjà dans</w:t>
      </w:r>
      <w:r w:rsidR="0076258D">
        <w:t xml:space="preserve"> le dossier</w:t>
      </w:r>
      <w:r w:rsidR="00031AAF">
        <w:t xml:space="preserve"> </w:t>
      </w:r>
      <w:r w:rsidR="00031AAF" w:rsidRPr="009860D0">
        <w:rPr>
          <w:b/>
          <w:bCs/>
          <w:color w:val="7383D1"/>
        </w:rPr>
        <w:t>Pages</w:t>
      </w:r>
      <w:r w:rsidR="00031AAF">
        <w:t>)</w:t>
      </w:r>
    </w:p>
    <w:p w14:paraId="47607F84" w14:textId="49A6178D" w:rsidR="00A53D7C" w:rsidRDefault="009A1F80" w:rsidP="00522B5A">
      <w:pPr>
        <w:pStyle w:val="Paragraphedeliste"/>
        <w:numPr>
          <w:ilvl w:val="0"/>
          <w:numId w:val="16"/>
        </w:numPr>
        <w:spacing w:after="0" w:line="240" w:lineRule="auto"/>
      </w:pPr>
      <w:r>
        <w:rPr>
          <w:b/>
          <w:bCs/>
          <w:color w:val="7383D1"/>
        </w:rPr>
        <w:t>18</w:t>
      </w:r>
      <w:r w:rsidR="00BE44CE">
        <w:rPr>
          <w:b/>
          <w:bCs/>
          <w:color w:val="7383D1"/>
        </w:rPr>
        <w:t>-21</w:t>
      </w:r>
      <w:r w:rsidR="00BE44CE" w:rsidRPr="008D7C45">
        <w:rPr>
          <w:color w:val="4C7AE0"/>
        </w:rPr>
        <w:t xml:space="preserve"> </w:t>
      </w:r>
      <w:r w:rsidR="00BE44CE" w:rsidRPr="003F076A">
        <w:rPr>
          <w:noProof/>
        </w:rPr>
        <w:drawing>
          <wp:inline distT="0" distB="0" distL="0" distR="0" wp14:anchorId="215AA36A" wp14:editId="2D3BDE38">
            <wp:extent cx="90488" cy="114300"/>
            <wp:effectExtent l="0" t="0" r="508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sidR="00BE44CE">
        <w:rPr>
          <w:color w:val="4C7AE0"/>
        </w:rPr>
        <w:t xml:space="preserve"> </w:t>
      </w:r>
      <w:r w:rsidR="00681D0C">
        <w:t>Générez un contrôleur et les vues pour le Model « </w:t>
      </w:r>
      <w:r w:rsidR="00681D0C" w:rsidRPr="00BD5C12">
        <w:rPr>
          <w:b/>
          <w:bCs/>
        </w:rPr>
        <w:t>Artiste</w:t>
      </w:r>
      <w:r w:rsidR="00681D0C">
        <w:t> ».</w:t>
      </w:r>
    </w:p>
    <w:p w14:paraId="235EB2FA" w14:textId="5BA7A67F" w:rsidR="0009143B" w:rsidRDefault="0009143B" w:rsidP="00A53D7C">
      <w:pPr>
        <w:pStyle w:val="Paragraphedeliste"/>
        <w:numPr>
          <w:ilvl w:val="1"/>
          <w:numId w:val="16"/>
        </w:numPr>
        <w:spacing w:after="0" w:line="240" w:lineRule="auto"/>
      </w:pPr>
      <w:r>
        <w:t>Assurez-vous que le script de validation et les tags helpers fonctionneront dans vos vues.</w:t>
      </w:r>
    </w:p>
    <w:p w14:paraId="49AB396B" w14:textId="1C0CBBD4" w:rsidR="006D72D0" w:rsidRDefault="0052711D" w:rsidP="006D72D0">
      <w:pPr>
        <w:pStyle w:val="Paragraphedeliste"/>
        <w:numPr>
          <w:ilvl w:val="0"/>
          <w:numId w:val="16"/>
        </w:numPr>
        <w:spacing w:after="0" w:line="240" w:lineRule="auto"/>
      </w:pPr>
      <w:r>
        <w:rPr>
          <w:b/>
          <w:bCs/>
          <w:color w:val="7383D1"/>
        </w:rPr>
        <w:t>22</w:t>
      </w:r>
      <w:r w:rsidRPr="008D7C45">
        <w:rPr>
          <w:color w:val="4C7AE0"/>
        </w:rPr>
        <w:t xml:space="preserve"> </w:t>
      </w:r>
      <w:r w:rsidRPr="003F076A">
        <w:rPr>
          <w:noProof/>
        </w:rPr>
        <w:drawing>
          <wp:inline distT="0" distB="0" distL="0" distR="0" wp14:anchorId="01EEF2B4" wp14:editId="46E19F55">
            <wp:extent cx="90488" cy="114300"/>
            <wp:effectExtent l="0" t="0" r="508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6D72D0">
        <w:t xml:space="preserve">Configurez le routage dans </w:t>
      </w:r>
      <w:proofErr w:type="spellStart"/>
      <w:r w:rsidR="006D72D0">
        <w:t>Program.cs</w:t>
      </w:r>
      <w:proofErr w:type="spellEnd"/>
      <w:r w:rsidR="006D72D0">
        <w:t>.</w:t>
      </w:r>
      <w:r w:rsidR="00091DED">
        <w:t xml:space="preserve"> La vue à afficher par défaut est Artistes/Index</w:t>
      </w:r>
    </w:p>
    <w:p w14:paraId="09063A03" w14:textId="6954708E" w:rsidR="00C70234" w:rsidRDefault="00C70234" w:rsidP="006D72D0">
      <w:pPr>
        <w:pStyle w:val="Paragraphedeliste"/>
        <w:numPr>
          <w:ilvl w:val="0"/>
          <w:numId w:val="16"/>
        </w:numPr>
        <w:spacing w:after="0" w:line="240" w:lineRule="auto"/>
      </w:pPr>
      <w:r>
        <w:t>Assurez-vous que le projet fonctionne :</w:t>
      </w:r>
    </w:p>
    <w:p w14:paraId="676ED40C" w14:textId="360BF599" w:rsidR="00C70234" w:rsidRDefault="002D1532" w:rsidP="00C70234">
      <w:pPr>
        <w:pStyle w:val="Paragraphedeliste"/>
        <w:numPr>
          <w:ilvl w:val="1"/>
          <w:numId w:val="16"/>
        </w:numPr>
        <w:spacing w:after="0" w:line="240" w:lineRule="auto"/>
      </w:pPr>
      <w:r>
        <w:t xml:space="preserve">Il faut être capable d’accéder aux cinq vues générées pour les Artistes. (Index, </w:t>
      </w:r>
      <w:proofErr w:type="spellStart"/>
      <w:r>
        <w:t>Create</w:t>
      </w:r>
      <w:proofErr w:type="spellEnd"/>
      <w:r>
        <w:t xml:space="preserve">, </w:t>
      </w:r>
      <w:proofErr w:type="spellStart"/>
      <w:r w:rsidR="00C44589">
        <w:t>Edit</w:t>
      </w:r>
      <w:proofErr w:type="spellEnd"/>
      <w:r>
        <w:t xml:space="preserve">, Details et </w:t>
      </w:r>
      <w:proofErr w:type="spellStart"/>
      <w:r>
        <w:t>Delete</w:t>
      </w:r>
      <w:proofErr w:type="spellEnd"/>
      <w:r>
        <w:t>)</w:t>
      </w:r>
    </w:p>
    <w:p w14:paraId="03D9B59E" w14:textId="77228B27" w:rsidR="00C44589" w:rsidRDefault="00C44589" w:rsidP="00C70234">
      <w:pPr>
        <w:pStyle w:val="Paragraphedeliste"/>
        <w:numPr>
          <w:ilvl w:val="1"/>
          <w:numId w:val="16"/>
        </w:numPr>
        <w:spacing w:after="0" w:line="240" w:lineRule="auto"/>
      </w:pPr>
      <w:r>
        <w:t>N’utilisez pas d’opérations CRUD sur les artistes pour le moment !</w:t>
      </w:r>
      <w:r w:rsidR="00EB5430">
        <w:t xml:space="preserve"> (N’activez pas les formulaires disponibles dans </w:t>
      </w:r>
      <w:proofErr w:type="spellStart"/>
      <w:r w:rsidR="00EB5430">
        <w:t>Create</w:t>
      </w:r>
      <w:proofErr w:type="spellEnd"/>
      <w:r w:rsidR="00EB5430">
        <w:t xml:space="preserve">, </w:t>
      </w:r>
      <w:proofErr w:type="spellStart"/>
      <w:r w:rsidR="00EB5430">
        <w:t>Edit</w:t>
      </w:r>
      <w:proofErr w:type="spellEnd"/>
      <w:r w:rsidR="00EB5430">
        <w:t xml:space="preserve"> et </w:t>
      </w:r>
      <w:proofErr w:type="spellStart"/>
      <w:r w:rsidR="00EB5430">
        <w:t>Delete</w:t>
      </w:r>
      <w:proofErr w:type="spellEnd"/>
      <w:r w:rsidR="00EB5430">
        <w:t>)</w:t>
      </w:r>
      <w:r>
        <w:t xml:space="preserve"> </w:t>
      </w:r>
      <w:r w:rsidR="002C335F">
        <w:t>À cause de la relation</w:t>
      </w:r>
      <w:r w:rsidR="007A09E4">
        <w:t xml:space="preserve"> d’héritage</w:t>
      </w:r>
      <w:r w:rsidR="002C335F">
        <w:t xml:space="preserve"> entre </w:t>
      </w:r>
      <w:proofErr w:type="spellStart"/>
      <w:r w:rsidR="002C335F" w:rsidRPr="00022A44">
        <w:rPr>
          <w:b/>
          <w:bCs/>
          <w:color w:val="7383D1"/>
        </w:rPr>
        <w:t>Employe</w:t>
      </w:r>
      <w:proofErr w:type="spellEnd"/>
      <w:r w:rsidR="002C335F">
        <w:t xml:space="preserve"> et </w:t>
      </w:r>
      <w:r w:rsidR="002C335F" w:rsidRPr="00022A44">
        <w:rPr>
          <w:b/>
          <w:bCs/>
          <w:color w:val="7383D1"/>
        </w:rPr>
        <w:t>Artiste</w:t>
      </w:r>
      <w:r w:rsidR="002C335F">
        <w:t>, les vues auto-générées ne sont pas tout à fait adaptées à nos données.</w:t>
      </w:r>
    </w:p>
    <w:p w14:paraId="235CF283" w14:textId="28CEF960" w:rsidR="00454538" w:rsidRDefault="00454538" w:rsidP="00454538">
      <w:pPr>
        <w:pStyle w:val="Paragraphedeliste"/>
        <w:numPr>
          <w:ilvl w:val="0"/>
          <w:numId w:val="16"/>
        </w:numPr>
        <w:spacing w:after="0" w:line="240" w:lineRule="auto"/>
      </w:pPr>
      <w:r>
        <w:t>Jetez un coup d’</w:t>
      </w:r>
      <w:proofErr w:type="spellStart"/>
      <w:r>
        <w:t>oeil</w:t>
      </w:r>
      <w:proofErr w:type="spellEnd"/>
      <w:r>
        <w:t xml:space="preserve"> à la vue </w:t>
      </w:r>
      <w:proofErr w:type="spellStart"/>
      <w:r w:rsidRPr="00B142DF">
        <w:rPr>
          <w:b/>
          <w:bCs/>
        </w:rPr>
        <w:t>Create.cshtml</w:t>
      </w:r>
      <w:proofErr w:type="spellEnd"/>
    </w:p>
    <w:p w14:paraId="2741A43B" w14:textId="6F109D01" w:rsidR="001C7E9D" w:rsidRDefault="006B77F6" w:rsidP="001C7E9D">
      <w:pPr>
        <w:pStyle w:val="Paragraphedeliste"/>
        <w:numPr>
          <w:ilvl w:val="1"/>
          <w:numId w:val="16"/>
        </w:numPr>
        <w:spacing w:after="0" w:line="240" w:lineRule="auto"/>
      </w:pPr>
      <w:r>
        <w:t xml:space="preserve">Créer un « artiste » se résume à choisir une spécialité et choisir un </w:t>
      </w:r>
      <w:proofErr w:type="spellStart"/>
      <w:r w:rsidRPr="005B7148">
        <w:rPr>
          <w:b/>
          <w:bCs/>
          <w:color w:val="7383D1"/>
        </w:rPr>
        <w:t>EmployeID</w:t>
      </w:r>
      <w:proofErr w:type="spellEnd"/>
      <w:r>
        <w:t xml:space="preserve">. </w:t>
      </w:r>
      <w:r w:rsidR="004B0C0E">
        <w:t xml:space="preserve">Remarquez que la vue ne nous laisse que choisir des </w:t>
      </w:r>
      <w:proofErr w:type="spellStart"/>
      <w:r w:rsidR="004B0C0E" w:rsidRPr="00834C46">
        <w:rPr>
          <w:b/>
          <w:bCs/>
          <w:color w:val="7383D1"/>
        </w:rPr>
        <w:t>EmployeID</w:t>
      </w:r>
      <w:proofErr w:type="spellEnd"/>
      <w:r w:rsidR="004B0C0E">
        <w:t xml:space="preserve"> qui existent dans la BD !</w:t>
      </w:r>
      <w:r w:rsidR="007B5269">
        <w:t xml:space="preserve"> C’est une astuce très intéressante pour s’assurer de ne pas violer la contrainte FK.</w:t>
      </w:r>
    </w:p>
    <w:p w14:paraId="6B642E37" w14:textId="24B396DC" w:rsidR="007B5269" w:rsidRDefault="007B5269" w:rsidP="007B5269">
      <w:pPr>
        <w:pStyle w:val="Paragraphedeliste"/>
        <w:numPr>
          <w:ilvl w:val="2"/>
          <w:numId w:val="16"/>
        </w:numPr>
        <w:spacing w:after="0" w:line="240" w:lineRule="auto"/>
      </w:pPr>
      <w:r>
        <w:t>Le seul bémol est que les IDs ne sont pas très parlants et ne nous permettent pas de faire un choix très éclairé... si on voyait les noms des employés ce serait mieux.</w:t>
      </w:r>
      <w:r w:rsidR="00F17273">
        <w:t xml:space="preserve"> (Nous améliorerons </w:t>
      </w:r>
      <w:r w:rsidR="00DA7A3D">
        <w:t>la manière de créer un artiste</w:t>
      </w:r>
      <w:r w:rsidR="00F17273">
        <w:t xml:space="preserve"> plus tard)</w:t>
      </w:r>
    </w:p>
    <w:p w14:paraId="0E5117DB" w14:textId="5FCB4225" w:rsidR="004E2EB4" w:rsidRDefault="001F0071" w:rsidP="004E2EB4">
      <w:pPr>
        <w:pStyle w:val="Paragraphedeliste"/>
        <w:numPr>
          <w:ilvl w:val="2"/>
          <w:numId w:val="16"/>
        </w:numPr>
        <w:spacing w:after="0" w:line="240" w:lineRule="auto"/>
      </w:pPr>
      <w:r>
        <w:t xml:space="preserve">On peut voir </w:t>
      </w:r>
      <w:r w:rsidR="009470E6">
        <w:t>comment</w:t>
      </w:r>
      <w:r>
        <w:t xml:space="preserve"> l’action </w:t>
      </w:r>
      <w:proofErr w:type="spellStart"/>
      <w:r w:rsidRPr="00F17273">
        <w:rPr>
          <w:b/>
          <w:bCs/>
        </w:rPr>
        <w:t>Create</w:t>
      </w:r>
      <w:proofErr w:type="spellEnd"/>
      <w:r>
        <w:t xml:space="preserve"> du contrôleur </w:t>
      </w:r>
      <w:r w:rsidRPr="00F17273">
        <w:rPr>
          <w:b/>
          <w:bCs/>
          <w:color w:val="7383D1"/>
        </w:rPr>
        <w:t>Artistes</w:t>
      </w:r>
      <w:r>
        <w:t xml:space="preserve"> </w:t>
      </w:r>
      <w:r w:rsidR="00AD28CA">
        <w:t>fait pour envoyer cette liste d’IDs à la vue</w:t>
      </w:r>
      <w:r w:rsidR="008C5D33">
        <w:t xml:space="preserve"> (Usage d’un objet </w:t>
      </w:r>
      <w:proofErr w:type="spellStart"/>
      <w:r w:rsidR="008C5D33">
        <w:t>SelectList</w:t>
      </w:r>
      <w:proofErr w:type="spellEnd"/>
      <w:r w:rsidR="008C5D33">
        <w:t xml:space="preserve"> et du </w:t>
      </w:r>
      <w:proofErr w:type="spellStart"/>
      <w:r w:rsidR="008C5D33">
        <w:t>ViewData</w:t>
      </w:r>
      <w:proofErr w:type="spellEnd"/>
      <w:r w:rsidR="008C5D33">
        <w:t>/</w:t>
      </w:r>
      <w:proofErr w:type="spellStart"/>
      <w:r w:rsidR="008C5D33">
        <w:t>ViewBag</w:t>
      </w:r>
      <w:proofErr w:type="spellEnd"/>
      <w:r w:rsidR="008C5D33">
        <w:t>)</w:t>
      </w:r>
      <w:r w:rsidR="00AD28CA">
        <w:t> :</w:t>
      </w:r>
    </w:p>
    <w:p w14:paraId="5CEBE0D8" w14:textId="77777777" w:rsidR="004E2EB4" w:rsidRDefault="004E2EB4" w:rsidP="004E2EB4">
      <w:pPr>
        <w:spacing w:after="0" w:line="240" w:lineRule="auto"/>
      </w:pPr>
    </w:p>
    <w:p w14:paraId="7310660B" w14:textId="2986CB82" w:rsidR="00AD28CA" w:rsidRPr="00031AAF" w:rsidRDefault="00AD28CA" w:rsidP="00A71EE6">
      <w:pPr>
        <w:spacing w:after="0" w:line="240" w:lineRule="auto"/>
      </w:pPr>
      <w:r w:rsidRPr="00AD28CA">
        <w:rPr>
          <w:noProof/>
        </w:rPr>
        <w:drawing>
          <wp:inline distT="0" distB="0" distL="0" distR="0" wp14:anchorId="333A03CF" wp14:editId="269F58E0">
            <wp:extent cx="6332220" cy="858520"/>
            <wp:effectExtent l="19050" t="19050" r="11430" b="177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32220" cy="858520"/>
                    </a:xfrm>
                    <a:prstGeom prst="rect">
                      <a:avLst/>
                    </a:prstGeom>
                    <a:ln>
                      <a:solidFill>
                        <a:srgbClr val="7383D1"/>
                      </a:solidFill>
                    </a:ln>
                  </pic:spPr>
                </pic:pic>
              </a:graphicData>
            </a:graphic>
          </wp:inline>
        </w:drawing>
      </w:r>
    </w:p>
    <w:p w14:paraId="2B5B0141" w14:textId="078A5D74" w:rsidR="001B7A21" w:rsidRDefault="00881D55" w:rsidP="001B7A21">
      <w:pPr>
        <w:spacing w:after="0" w:line="240" w:lineRule="auto"/>
      </w:pPr>
      <w:r w:rsidRPr="00881D55">
        <w:rPr>
          <w:noProof/>
        </w:rPr>
        <w:drawing>
          <wp:inline distT="0" distB="0" distL="0" distR="0" wp14:anchorId="258EA013" wp14:editId="7DF66601">
            <wp:extent cx="6332220" cy="619760"/>
            <wp:effectExtent l="19050" t="19050" r="11430" b="279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20" cy="619760"/>
                    </a:xfrm>
                    <a:prstGeom prst="rect">
                      <a:avLst/>
                    </a:prstGeom>
                    <a:ln>
                      <a:solidFill>
                        <a:srgbClr val="7383D1"/>
                      </a:solidFill>
                    </a:ln>
                  </pic:spPr>
                </pic:pic>
              </a:graphicData>
            </a:graphic>
          </wp:inline>
        </w:drawing>
      </w:r>
    </w:p>
    <w:p w14:paraId="622FDE77" w14:textId="77777777" w:rsidR="00881D55" w:rsidRDefault="00881D55" w:rsidP="001B7A21">
      <w:pPr>
        <w:spacing w:after="0" w:line="240" w:lineRule="auto"/>
      </w:pPr>
    </w:p>
    <w:p w14:paraId="794CA82E" w14:textId="77777777" w:rsidR="008E5E92" w:rsidRDefault="008E5E92">
      <w:pPr>
        <w:rPr>
          <w:b/>
          <w:bCs/>
          <w:color w:val="7383D1"/>
          <w:sz w:val="28"/>
          <w:szCs w:val="28"/>
        </w:rPr>
      </w:pPr>
      <w:r>
        <w:rPr>
          <w:b/>
          <w:bCs/>
          <w:color w:val="7383D1"/>
          <w:sz w:val="28"/>
          <w:szCs w:val="28"/>
        </w:rPr>
        <w:br w:type="page"/>
      </w:r>
    </w:p>
    <w:p w14:paraId="57795720" w14:textId="5B2D70C9" w:rsidR="004D0406" w:rsidRDefault="004D0406" w:rsidP="004D0406">
      <w:pPr>
        <w:spacing w:after="0" w:line="240" w:lineRule="auto"/>
        <w:rPr>
          <w:b/>
          <w:bCs/>
          <w:color w:val="7383D1"/>
          <w:sz w:val="28"/>
          <w:szCs w:val="28"/>
        </w:rPr>
      </w:pPr>
      <w:r w:rsidRPr="006B006F">
        <w:rPr>
          <w:b/>
          <w:bCs/>
          <w:color w:val="7383D1"/>
          <w:sz w:val="28"/>
          <w:szCs w:val="28"/>
        </w:rPr>
        <w:lastRenderedPageBreak/>
        <w:t xml:space="preserve">Étape </w:t>
      </w:r>
      <w:r w:rsidR="00265579">
        <w:rPr>
          <w:b/>
          <w:bCs/>
          <w:color w:val="7383D1"/>
          <w:sz w:val="28"/>
          <w:szCs w:val="28"/>
        </w:rPr>
        <w:t>2</w:t>
      </w:r>
      <w:r w:rsidRPr="006B006F">
        <w:rPr>
          <w:b/>
          <w:bCs/>
          <w:color w:val="7383D1"/>
          <w:sz w:val="28"/>
          <w:szCs w:val="28"/>
        </w:rPr>
        <w:t xml:space="preserve"> - </w:t>
      </w:r>
      <w:r w:rsidR="004A0CDC">
        <w:rPr>
          <w:b/>
          <w:bCs/>
          <w:color w:val="7383D1"/>
          <w:sz w:val="28"/>
          <w:szCs w:val="28"/>
        </w:rPr>
        <w:t>Vues, procédures</w:t>
      </w:r>
      <w:r w:rsidR="004A451D">
        <w:rPr>
          <w:b/>
          <w:bCs/>
          <w:color w:val="7383D1"/>
          <w:sz w:val="28"/>
          <w:szCs w:val="28"/>
        </w:rPr>
        <w:t xml:space="preserve"> et</w:t>
      </w:r>
      <w:r w:rsidR="004A0CDC">
        <w:rPr>
          <w:b/>
          <w:bCs/>
          <w:color w:val="7383D1"/>
          <w:sz w:val="28"/>
          <w:szCs w:val="28"/>
        </w:rPr>
        <w:t xml:space="preserve"> déclencheurs</w:t>
      </w:r>
      <w:r w:rsidR="004A451D">
        <w:rPr>
          <w:b/>
          <w:bCs/>
          <w:color w:val="7383D1"/>
          <w:sz w:val="28"/>
          <w:szCs w:val="28"/>
        </w:rPr>
        <w:t xml:space="preserve"> à la rescousse</w:t>
      </w:r>
      <w:r w:rsidR="0005325E">
        <w:rPr>
          <w:b/>
          <w:bCs/>
          <w:color w:val="7383D1"/>
          <w:sz w:val="28"/>
          <w:szCs w:val="28"/>
        </w:rPr>
        <w:t xml:space="preserve"> </w:t>
      </w:r>
      <w:r w:rsidR="0005325E" w:rsidRPr="0005325E">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9B8"/>
          </mc:Choice>
          <mc:Fallback>
            <w:t>🦸</w:t>
          </mc:Fallback>
        </mc:AlternateContent>
      </w:r>
      <w:r w:rsidR="0005325E" w:rsidRPr="0005325E">
        <w:rPr>
          <w:b/>
          <w:bCs/>
          <w:sz w:val="28"/>
          <w:szCs w:val="28"/>
        </w:rPr>
        <w:t>‍</w:t>
      </w:r>
      <w:r w:rsidR="0005325E" w:rsidRPr="0005325E">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2642"/>
          </mc:Choice>
          <mc:Fallback>
            <w:t>♂</w:t>
          </mc:Fallback>
        </mc:AlternateContent>
      </w:r>
      <w:r w:rsidR="0005325E" w:rsidRPr="0005325E">
        <w:rPr>
          <w:b/>
          <w:bCs/>
          <w:sz w:val="28"/>
          <w:szCs w:val="28"/>
        </w:rPr>
        <w:t>️</w:t>
      </w:r>
    </w:p>
    <w:p w14:paraId="61528159" w14:textId="5CBCFBD7" w:rsidR="00580285" w:rsidRDefault="00580285" w:rsidP="00A75CCF">
      <w:pPr>
        <w:spacing w:after="0" w:line="240" w:lineRule="auto"/>
        <w:rPr>
          <w:b/>
          <w:bCs/>
        </w:rPr>
      </w:pPr>
    </w:p>
    <w:p w14:paraId="59165313" w14:textId="29A7E966" w:rsidR="00D64238" w:rsidRDefault="00085B0F" w:rsidP="00A75CCF">
      <w:pPr>
        <w:spacing w:after="0" w:line="240" w:lineRule="auto"/>
      </w:pPr>
      <w:r>
        <w:t xml:space="preserve">Le projet Web ne sait pas qu’un Artiste est aussi un </w:t>
      </w:r>
      <w:proofErr w:type="spellStart"/>
      <w:r>
        <w:t>Employe</w:t>
      </w:r>
      <w:proofErr w:type="spellEnd"/>
      <w:r>
        <w:t>. Ces deux entités sont donc complètement indépendantes dans les contrôleurs et les vues. Nous allons améliorer certaines fonctionnalités pour que la gestion des employés artistes soit mieux</w:t>
      </w:r>
      <w:r w:rsidR="00EA1113">
        <w:t> :</w:t>
      </w:r>
    </w:p>
    <w:p w14:paraId="3AEB6DF1" w14:textId="00087EEC" w:rsidR="00D64238" w:rsidRDefault="00D64238" w:rsidP="008369C1">
      <w:pPr>
        <w:pStyle w:val="Paragraphedeliste"/>
        <w:numPr>
          <w:ilvl w:val="0"/>
          <w:numId w:val="21"/>
        </w:numPr>
        <w:spacing w:after="0" w:line="240" w:lineRule="auto"/>
      </w:pPr>
      <w:r>
        <w:t>La création d’un employé artiste. (Grâce à une procédure)</w:t>
      </w:r>
    </w:p>
    <w:p w14:paraId="46B0DC17" w14:textId="5F099277" w:rsidR="00D64238" w:rsidRDefault="00D64238" w:rsidP="008369C1">
      <w:pPr>
        <w:pStyle w:val="Paragraphedeliste"/>
        <w:numPr>
          <w:ilvl w:val="0"/>
          <w:numId w:val="21"/>
        </w:numPr>
        <w:spacing w:after="0" w:line="240" w:lineRule="auto"/>
      </w:pPr>
      <w:r>
        <w:t>L’affichage des données des employés artistes.</w:t>
      </w:r>
      <w:r w:rsidR="009720D2">
        <w:t xml:space="preserve"> (Grâce à une vue)</w:t>
      </w:r>
    </w:p>
    <w:p w14:paraId="7376C816" w14:textId="77777777" w:rsidR="008A6784" w:rsidRDefault="009720D2" w:rsidP="008369C1">
      <w:pPr>
        <w:pStyle w:val="Paragraphedeliste"/>
        <w:numPr>
          <w:ilvl w:val="0"/>
          <w:numId w:val="21"/>
        </w:numPr>
        <w:spacing w:after="0" w:line="240" w:lineRule="auto"/>
      </w:pPr>
      <w:r>
        <w:t>La suppression d’un employé artiste. (Grâce à un déclencheur)</w:t>
      </w:r>
    </w:p>
    <w:p w14:paraId="6E9233BC" w14:textId="2B664DFA" w:rsidR="008A6784" w:rsidRDefault="008A6784" w:rsidP="008A6784">
      <w:pPr>
        <w:spacing w:after="0" w:line="240" w:lineRule="auto"/>
      </w:pPr>
    </w:p>
    <w:p w14:paraId="0ECA471D" w14:textId="0E120D9A" w:rsidR="009917EA" w:rsidRDefault="00431426" w:rsidP="009917EA">
      <w:pPr>
        <w:pStyle w:val="Paragraphedeliste"/>
        <w:numPr>
          <w:ilvl w:val="0"/>
          <w:numId w:val="23"/>
        </w:numPr>
        <w:spacing w:after="0" w:line="240" w:lineRule="auto"/>
      </w:pPr>
      <w:r>
        <w:t>Ajout d’une action pour voir toutes les infos d’un artiste :</w:t>
      </w:r>
    </w:p>
    <w:p w14:paraId="65A08238" w14:textId="2F7043FA" w:rsidR="00431426" w:rsidRDefault="004B779C" w:rsidP="00431426">
      <w:pPr>
        <w:pStyle w:val="Paragraphedeliste"/>
        <w:numPr>
          <w:ilvl w:val="1"/>
          <w:numId w:val="23"/>
        </w:numPr>
        <w:spacing w:after="0" w:line="240" w:lineRule="auto"/>
      </w:pPr>
      <w:r>
        <w:rPr>
          <w:b/>
          <w:bCs/>
          <w:color w:val="7383D1"/>
        </w:rPr>
        <w:t>60-62</w:t>
      </w:r>
      <w:r w:rsidRPr="008D7C45">
        <w:rPr>
          <w:color w:val="4C7AE0"/>
        </w:rPr>
        <w:t xml:space="preserve"> </w:t>
      </w:r>
      <w:r w:rsidRPr="003F076A">
        <w:rPr>
          <w:noProof/>
        </w:rPr>
        <w:drawing>
          <wp:inline distT="0" distB="0" distL="0" distR="0" wp14:anchorId="4E8CBBD5" wp14:editId="080EBFE9">
            <wp:extent cx="90488" cy="114300"/>
            <wp:effectExtent l="0" t="0" r="508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733095">
        <w:t xml:space="preserve">Ajoutez une action dans le contrôleur Artistes qui retourne les données de la vue </w:t>
      </w:r>
      <w:proofErr w:type="spellStart"/>
      <w:r w:rsidR="00733095">
        <w:t>VwListeArtiste</w:t>
      </w:r>
      <w:proofErr w:type="spellEnd"/>
      <w:r w:rsidR="00733095">
        <w:t xml:space="preserve"> à une vue :</w:t>
      </w:r>
    </w:p>
    <w:p w14:paraId="4E93E14E" w14:textId="767D7E1C" w:rsidR="000D058B" w:rsidRDefault="000D058B" w:rsidP="000D058B">
      <w:pPr>
        <w:spacing w:after="0" w:line="240" w:lineRule="auto"/>
      </w:pPr>
      <w:r w:rsidRPr="000D058B">
        <w:rPr>
          <w:noProof/>
        </w:rPr>
        <w:drawing>
          <wp:inline distT="0" distB="0" distL="0" distR="0" wp14:anchorId="6B1B1792" wp14:editId="1EBD56BA">
            <wp:extent cx="6332220" cy="878205"/>
            <wp:effectExtent l="19050" t="19050" r="11430" b="1714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32220" cy="878205"/>
                    </a:xfrm>
                    <a:prstGeom prst="rect">
                      <a:avLst/>
                    </a:prstGeom>
                    <a:ln>
                      <a:solidFill>
                        <a:srgbClr val="7383D1"/>
                      </a:solidFill>
                    </a:ln>
                  </pic:spPr>
                </pic:pic>
              </a:graphicData>
            </a:graphic>
          </wp:inline>
        </w:drawing>
      </w:r>
    </w:p>
    <w:p w14:paraId="475BF1DB" w14:textId="7910EFA5" w:rsidR="000D058B" w:rsidRDefault="00AA4878" w:rsidP="000D058B">
      <w:pPr>
        <w:pStyle w:val="Paragraphedeliste"/>
        <w:numPr>
          <w:ilvl w:val="1"/>
          <w:numId w:val="23"/>
        </w:numPr>
        <w:spacing w:after="0" w:line="240" w:lineRule="auto"/>
      </w:pPr>
      <w:r>
        <w:t>Nous allons devoir créer une vue</w:t>
      </w:r>
      <w:r w:rsidR="009533C0">
        <w:t xml:space="preserve"> </w:t>
      </w:r>
      <w:proofErr w:type="spellStart"/>
      <w:r w:rsidR="009533C0">
        <w:t>Razor</w:t>
      </w:r>
      <w:proofErr w:type="spellEnd"/>
      <w:r>
        <w:t xml:space="preserve"> </w:t>
      </w:r>
      <w:r w:rsidR="00CA2CEF">
        <w:t xml:space="preserve">pour afficher la </w:t>
      </w:r>
      <w:r w:rsidR="00CA2CEF" w:rsidRPr="00DB6AE3">
        <w:rPr>
          <w:b/>
          <w:bCs/>
        </w:rPr>
        <w:t xml:space="preserve">liste de </w:t>
      </w:r>
      <w:proofErr w:type="spellStart"/>
      <w:r w:rsidR="00CA2CEF" w:rsidRPr="00DB6AE3">
        <w:rPr>
          <w:b/>
          <w:bCs/>
        </w:rPr>
        <w:t>VwListeArtiste</w:t>
      </w:r>
      <w:proofErr w:type="spellEnd"/>
      <w:r w:rsidR="00CA2CEF">
        <w:t>.</w:t>
      </w:r>
      <w:r w:rsidR="00F71017">
        <w:t xml:space="preserve"> </w:t>
      </w:r>
      <w:r w:rsidR="00556FC4">
        <w:t xml:space="preserve">Copiez-collez la vue </w:t>
      </w:r>
      <w:proofErr w:type="spellStart"/>
      <w:r w:rsidR="00556FC4">
        <w:t>Index.cshtml</w:t>
      </w:r>
      <w:proofErr w:type="spellEnd"/>
      <w:r w:rsidR="00556FC4">
        <w:t xml:space="preserve"> existante pour les artistes, mais renommez-la avec le nom de votre nouvelle action.</w:t>
      </w:r>
    </w:p>
    <w:p w14:paraId="19C6905E" w14:textId="74AA3D45" w:rsidR="00892992" w:rsidRDefault="00892992" w:rsidP="000D058B">
      <w:pPr>
        <w:pStyle w:val="Paragraphedeliste"/>
        <w:numPr>
          <w:ilvl w:val="1"/>
          <w:numId w:val="23"/>
        </w:numPr>
        <w:spacing w:after="0" w:line="240" w:lineRule="auto"/>
      </w:pPr>
      <w:r>
        <w:t xml:space="preserve">Affichez la liste de </w:t>
      </w:r>
      <w:proofErr w:type="spellStart"/>
      <w:r>
        <w:t>VwListeArtiste</w:t>
      </w:r>
      <w:proofErr w:type="spellEnd"/>
      <w:r>
        <w:t xml:space="preserve"> dans cette vue. (Cela demandera quelques modifications et ajouts pour tout afficher)</w:t>
      </w:r>
    </w:p>
    <w:p w14:paraId="6279BEDA" w14:textId="1FA4DFAC" w:rsidR="00892992" w:rsidRDefault="00892992" w:rsidP="008C7720">
      <w:pPr>
        <w:spacing w:after="0" w:line="240" w:lineRule="auto"/>
        <w:jc w:val="center"/>
      </w:pPr>
      <w:r w:rsidRPr="00892992">
        <w:rPr>
          <w:noProof/>
        </w:rPr>
        <w:drawing>
          <wp:inline distT="0" distB="0" distL="0" distR="0" wp14:anchorId="519B0DEE" wp14:editId="3BA6D0EF">
            <wp:extent cx="4501662" cy="132269"/>
            <wp:effectExtent l="0" t="0" r="0" b="127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5969" cy="135040"/>
                    </a:xfrm>
                    <a:prstGeom prst="rect">
                      <a:avLst/>
                    </a:prstGeom>
                  </pic:spPr>
                </pic:pic>
              </a:graphicData>
            </a:graphic>
          </wp:inline>
        </w:drawing>
      </w:r>
    </w:p>
    <w:p w14:paraId="13257B8A" w14:textId="72F44E63" w:rsidR="008C7720" w:rsidRDefault="008C7720" w:rsidP="008C7720">
      <w:pPr>
        <w:pStyle w:val="Paragraphedeliste"/>
        <w:numPr>
          <w:ilvl w:val="0"/>
          <w:numId w:val="24"/>
        </w:numPr>
        <w:spacing w:after="0" w:line="240" w:lineRule="auto"/>
      </w:pPr>
      <w:r>
        <w:t>N’hésitez pas à ajouter des boutons pour pouvoir naviguer entre Index et Index2 :</w:t>
      </w:r>
    </w:p>
    <w:p w14:paraId="21701B3C" w14:textId="47651F2F" w:rsidR="008C7720" w:rsidRDefault="003E5065" w:rsidP="00372C31">
      <w:pPr>
        <w:spacing w:after="0" w:line="240" w:lineRule="auto"/>
        <w:jc w:val="center"/>
      </w:pPr>
      <w:r w:rsidRPr="003E5065">
        <w:rPr>
          <w:noProof/>
        </w:rPr>
        <w:drawing>
          <wp:inline distT="0" distB="0" distL="0" distR="0" wp14:anchorId="2B69E097" wp14:editId="4179E95A">
            <wp:extent cx="2567354" cy="468294"/>
            <wp:effectExtent l="19050" t="19050" r="23495" b="2730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2462" cy="471050"/>
                    </a:xfrm>
                    <a:prstGeom prst="rect">
                      <a:avLst/>
                    </a:prstGeom>
                    <a:ln>
                      <a:solidFill>
                        <a:srgbClr val="7383D1"/>
                      </a:solidFill>
                    </a:ln>
                  </pic:spPr>
                </pic:pic>
              </a:graphicData>
            </a:graphic>
          </wp:inline>
        </w:drawing>
      </w:r>
      <w:r w:rsidR="005C0CB7" w:rsidRPr="005C0CB7">
        <w:rPr>
          <w:noProof/>
        </w:rPr>
        <w:drawing>
          <wp:inline distT="0" distB="0" distL="0" distR="0" wp14:anchorId="0D6A175C" wp14:editId="5E5A8886">
            <wp:extent cx="2438400" cy="462360"/>
            <wp:effectExtent l="19050" t="19050" r="19050" b="1397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3328" cy="478464"/>
                    </a:xfrm>
                    <a:prstGeom prst="rect">
                      <a:avLst/>
                    </a:prstGeom>
                    <a:ln>
                      <a:solidFill>
                        <a:srgbClr val="7383D1"/>
                      </a:solidFill>
                    </a:ln>
                  </pic:spPr>
                </pic:pic>
              </a:graphicData>
            </a:graphic>
          </wp:inline>
        </w:drawing>
      </w:r>
    </w:p>
    <w:p w14:paraId="53673622" w14:textId="0676D477" w:rsidR="003E5065" w:rsidRDefault="00372C31" w:rsidP="00372C31">
      <w:pPr>
        <w:pStyle w:val="Paragraphedeliste"/>
        <w:numPr>
          <w:ilvl w:val="1"/>
          <w:numId w:val="23"/>
        </w:numPr>
        <w:spacing w:after="0" w:line="240" w:lineRule="auto"/>
      </w:pPr>
      <w:r>
        <w:t xml:space="preserve">Dans votre </w:t>
      </w:r>
      <w:r w:rsidR="00670525">
        <w:t xml:space="preserve">nouvelle </w:t>
      </w:r>
      <w:r>
        <w:t>vue</w:t>
      </w:r>
      <w:r w:rsidR="00BC60B3">
        <w:t xml:space="preserve"> </w:t>
      </w:r>
      <w:proofErr w:type="spellStart"/>
      <w:r w:rsidR="00670525">
        <w:t>Razor</w:t>
      </w:r>
      <w:proofErr w:type="spellEnd"/>
      <w:r>
        <w:t>, nous devrions voir ceci, au minimum :</w:t>
      </w:r>
    </w:p>
    <w:p w14:paraId="67C71748" w14:textId="2E634B0D" w:rsidR="009917EA" w:rsidRDefault="005D3535" w:rsidP="005D3535">
      <w:pPr>
        <w:spacing w:after="0" w:line="240" w:lineRule="auto"/>
        <w:jc w:val="center"/>
      </w:pPr>
      <w:r w:rsidRPr="005D3535">
        <w:rPr>
          <w:noProof/>
        </w:rPr>
        <w:drawing>
          <wp:inline distT="0" distB="0" distL="0" distR="0" wp14:anchorId="3242F084" wp14:editId="32B26524">
            <wp:extent cx="3950739" cy="2237642"/>
            <wp:effectExtent l="19050" t="19050" r="12065" b="1079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70735" cy="2248968"/>
                    </a:xfrm>
                    <a:prstGeom prst="rect">
                      <a:avLst/>
                    </a:prstGeom>
                    <a:ln>
                      <a:solidFill>
                        <a:srgbClr val="7383D1"/>
                      </a:solidFill>
                    </a:ln>
                  </pic:spPr>
                </pic:pic>
              </a:graphicData>
            </a:graphic>
          </wp:inline>
        </w:drawing>
      </w:r>
    </w:p>
    <w:p w14:paraId="1A09C080" w14:textId="77777777" w:rsidR="005D3535" w:rsidRDefault="005D3535" w:rsidP="008A6784">
      <w:pPr>
        <w:spacing w:after="0" w:line="240" w:lineRule="auto"/>
      </w:pPr>
    </w:p>
    <w:p w14:paraId="634DDCEF" w14:textId="2EC96451" w:rsidR="007D0837" w:rsidRDefault="00687C35" w:rsidP="007D0837">
      <w:pPr>
        <w:pStyle w:val="Paragraphedeliste"/>
        <w:numPr>
          <w:ilvl w:val="0"/>
          <w:numId w:val="22"/>
        </w:numPr>
        <w:spacing w:after="0" w:line="240" w:lineRule="auto"/>
      </w:pPr>
      <w:r>
        <w:t xml:space="preserve">En vue de modifier l’action </w:t>
      </w:r>
      <w:proofErr w:type="spellStart"/>
      <w:r>
        <w:t>Create</w:t>
      </w:r>
      <w:proofErr w:type="spellEnd"/>
      <w:r>
        <w:t xml:space="preserve">, créons </w:t>
      </w:r>
      <w:r w:rsidR="007D0837">
        <w:t xml:space="preserve">un </w:t>
      </w:r>
      <w:proofErr w:type="spellStart"/>
      <w:r w:rsidR="007D0837">
        <w:t>ViewModel</w:t>
      </w:r>
      <w:proofErr w:type="spellEnd"/>
      <w:r w:rsidR="007D0837">
        <w:t xml:space="preserve"> qui encapsule les données d’un artiste et d’un employé</w:t>
      </w:r>
      <w:r w:rsidR="001D089E">
        <w:t xml:space="preserve"> (Sans constructeur svp !)</w:t>
      </w:r>
      <w:r w:rsidR="007D0837">
        <w:t> :</w:t>
      </w:r>
    </w:p>
    <w:p w14:paraId="4FC58517" w14:textId="3551C5EA" w:rsidR="007D0837" w:rsidRDefault="002866F2" w:rsidP="008F62C2">
      <w:pPr>
        <w:spacing w:after="0" w:line="240" w:lineRule="auto"/>
        <w:jc w:val="center"/>
      </w:pPr>
      <w:r w:rsidRPr="002866F2">
        <w:rPr>
          <w:noProof/>
        </w:rPr>
        <w:lastRenderedPageBreak/>
        <w:drawing>
          <wp:inline distT="0" distB="0" distL="0" distR="0" wp14:anchorId="1D22751B" wp14:editId="241AB3D1">
            <wp:extent cx="3421673" cy="1107012"/>
            <wp:effectExtent l="19050" t="19050" r="26670" b="1714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5119" cy="1114597"/>
                    </a:xfrm>
                    <a:prstGeom prst="rect">
                      <a:avLst/>
                    </a:prstGeom>
                    <a:ln>
                      <a:solidFill>
                        <a:srgbClr val="7383D1"/>
                      </a:solidFill>
                    </a:ln>
                  </pic:spPr>
                </pic:pic>
              </a:graphicData>
            </a:graphic>
          </wp:inline>
        </w:drawing>
      </w:r>
    </w:p>
    <w:p w14:paraId="2984A6FA" w14:textId="59EC5534" w:rsidR="00007C6F" w:rsidRDefault="00007C6F" w:rsidP="008F62C2">
      <w:pPr>
        <w:spacing w:after="0" w:line="240" w:lineRule="auto"/>
        <w:jc w:val="center"/>
      </w:pPr>
      <w:r>
        <w:t xml:space="preserve">Nous aurons besoin de ce </w:t>
      </w:r>
      <w:proofErr w:type="spellStart"/>
      <w:r>
        <w:t>ViewModel</w:t>
      </w:r>
      <w:proofErr w:type="spellEnd"/>
      <w:r w:rsidR="003705BF">
        <w:t xml:space="preserve"> pour modifier </w:t>
      </w:r>
      <w:proofErr w:type="spellStart"/>
      <w:r w:rsidR="003705BF">
        <w:t>Create</w:t>
      </w:r>
      <w:proofErr w:type="spellEnd"/>
      <w:r w:rsidR="003705BF">
        <w:t>.</w:t>
      </w:r>
    </w:p>
    <w:p w14:paraId="361268B9" w14:textId="77777777" w:rsidR="00706FB8" w:rsidRDefault="00706FB8" w:rsidP="008F62C2">
      <w:pPr>
        <w:spacing w:after="0" w:line="240" w:lineRule="auto"/>
        <w:jc w:val="center"/>
      </w:pPr>
    </w:p>
    <w:p w14:paraId="0D44BC4B" w14:textId="7E98DC40" w:rsidR="009720D2" w:rsidRDefault="000611C0" w:rsidP="00FE419A">
      <w:pPr>
        <w:pStyle w:val="Paragraphedeliste"/>
        <w:numPr>
          <w:ilvl w:val="0"/>
          <w:numId w:val="20"/>
        </w:numPr>
        <w:spacing w:after="0" w:line="240" w:lineRule="auto"/>
      </w:pPr>
      <w:r>
        <w:t xml:space="preserve">Modification des actions </w:t>
      </w:r>
      <w:proofErr w:type="spellStart"/>
      <w:r>
        <w:t>Create</w:t>
      </w:r>
      <w:proofErr w:type="spellEnd"/>
    </w:p>
    <w:p w14:paraId="494686AD" w14:textId="4436B7C2" w:rsidR="00A50124" w:rsidRDefault="00A50124" w:rsidP="00A50124">
      <w:pPr>
        <w:pStyle w:val="Paragraphedeliste"/>
        <w:numPr>
          <w:ilvl w:val="1"/>
          <w:numId w:val="20"/>
        </w:numPr>
        <w:spacing w:after="0" w:line="240" w:lineRule="auto"/>
      </w:pPr>
      <w:r>
        <w:t xml:space="preserve">Le but sera de créer une rangée dans la table </w:t>
      </w:r>
      <w:r w:rsidRPr="003B597D">
        <w:rPr>
          <w:b/>
          <w:bCs/>
          <w:color w:val="7383D1"/>
        </w:rPr>
        <w:t>Artiste</w:t>
      </w:r>
      <w:r>
        <w:t xml:space="preserve"> et de, simultanément, créer une rangée dans la table </w:t>
      </w:r>
      <w:proofErr w:type="spellStart"/>
      <w:r w:rsidRPr="003B597D">
        <w:rPr>
          <w:b/>
          <w:bCs/>
          <w:color w:val="7383D1"/>
        </w:rPr>
        <w:t>Employe</w:t>
      </w:r>
      <w:proofErr w:type="spellEnd"/>
      <w:r>
        <w:t>.</w:t>
      </w:r>
    </w:p>
    <w:p w14:paraId="0BD5551E" w14:textId="77777777" w:rsidR="00467AEF" w:rsidRDefault="006C5C52" w:rsidP="00467AEF">
      <w:pPr>
        <w:pStyle w:val="Paragraphedeliste"/>
        <w:numPr>
          <w:ilvl w:val="1"/>
          <w:numId w:val="20"/>
        </w:numPr>
        <w:spacing w:after="0" w:line="240" w:lineRule="auto"/>
      </w:pPr>
      <w:r>
        <w:t xml:space="preserve">Bien entendu, il y a deux actions </w:t>
      </w:r>
      <w:proofErr w:type="spellStart"/>
      <w:r>
        <w:t>Create</w:t>
      </w:r>
      <w:proofErr w:type="spellEnd"/>
      <w:r>
        <w:t xml:space="preserve"> : </w:t>
      </w:r>
    </w:p>
    <w:p w14:paraId="7B658102" w14:textId="51CCCF89" w:rsidR="000611C0" w:rsidRDefault="00467AEF" w:rsidP="00467AEF">
      <w:pPr>
        <w:pStyle w:val="Paragraphedeliste"/>
        <w:numPr>
          <w:ilvl w:val="2"/>
          <w:numId w:val="20"/>
        </w:numPr>
        <w:spacing w:after="0" w:line="240" w:lineRule="auto"/>
        <w:ind w:left="1843"/>
      </w:pPr>
      <w:r>
        <w:t>Une pour afficher la vue avec le formulaire de création</w:t>
      </w:r>
      <w:r w:rsidR="00347D9C">
        <w:t>.</w:t>
      </w:r>
    </w:p>
    <w:p w14:paraId="39428998" w14:textId="7649D52E" w:rsidR="00347D9C" w:rsidRDefault="00347D9C" w:rsidP="00467AEF">
      <w:pPr>
        <w:pStyle w:val="Paragraphedeliste"/>
        <w:numPr>
          <w:ilvl w:val="2"/>
          <w:numId w:val="20"/>
        </w:numPr>
        <w:spacing w:after="0" w:line="240" w:lineRule="auto"/>
        <w:ind w:left="1843"/>
      </w:pPr>
      <w:r>
        <w:t>Une qui reçoit les données du formulaire et procède à la création dans la BD.</w:t>
      </w:r>
    </w:p>
    <w:p w14:paraId="0984494A" w14:textId="3A418D15" w:rsidR="00E30DEA" w:rsidRDefault="009A07EB" w:rsidP="00E30DEA">
      <w:pPr>
        <w:pStyle w:val="Paragraphedeliste"/>
        <w:numPr>
          <w:ilvl w:val="1"/>
          <w:numId w:val="20"/>
        </w:numPr>
        <w:spacing w:after="0" w:line="240" w:lineRule="auto"/>
      </w:pPr>
      <w:r>
        <w:t xml:space="preserve">Modifier le premier </w:t>
      </w:r>
      <w:proofErr w:type="spellStart"/>
      <w:r w:rsidR="00E30DEA">
        <w:t>Create</w:t>
      </w:r>
      <w:proofErr w:type="spellEnd"/>
      <w:r w:rsidR="00E30DEA">
        <w:t xml:space="preserve"> pour afficher la vue avec le formulaire :</w:t>
      </w:r>
    </w:p>
    <w:p w14:paraId="7080F540" w14:textId="4AB1B0E4" w:rsidR="00E30DEA" w:rsidRDefault="00152299" w:rsidP="00E30DEA">
      <w:pPr>
        <w:pStyle w:val="Paragraphedeliste"/>
        <w:numPr>
          <w:ilvl w:val="2"/>
          <w:numId w:val="20"/>
        </w:numPr>
        <w:spacing w:after="0" w:line="240" w:lineRule="auto"/>
        <w:ind w:left="1843"/>
      </w:pPr>
      <w:r>
        <w:t xml:space="preserve">On retire juste la ligne qui met une </w:t>
      </w:r>
      <w:proofErr w:type="spellStart"/>
      <w:r>
        <w:t>SelectList</w:t>
      </w:r>
      <w:proofErr w:type="spellEnd"/>
      <w:r>
        <w:t xml:space="preserve"> dans </w:t>
      </w:r>
      <w:proofErr w:type="spellStart"/>
      <w:r>
        <w:t>ViewData</w:t>
      </w:r>
      <w:proofErr w:type="spellEnd"/>
      <w:r>
        <w:t xml:space="preserve"> !</w:t>
      </w:r>
      <w:r w:rsidR="00896149">
        <w:t xml:space="preserve"> Comme on créera un Employé et un Artiste simultanément, nous n’aurons plus besoin de « Choisir » un employé existant.</w:t>
      </w:r>
    </w:p>
    <w:p w14:paraId="1DDBEAEE" w14:textId="58D21B0C" w:rsidR="00DA3D63" w:rsidRDefault="00DA3D63" w:rsidP="00DA3D63">
      <w:pPr>
        <w:pStyle w:val="Paragraphedeliste"/>
        <w:numPr>
          <w:ilvl w:val="1"/>
          <w:numId w:val="20"/>
        </w:numPr>
        <w:spacing w:after="0" w:line="240" w:lineRule="auto"/>
      </w:pPr>
      <w:r>
        <w:t xml:space="preserve">Modifier la vue </w:t>
      </w:r>
      <w:proofErr w:type="spellStart"/>
      <w:r>
        <w:t>Create</w:t>
      </w:r>
      <w:proofErr w:type="spellEnd"/>
      <w:r>
        <w:t> :</w:t>
      </w:r>
    </w:p>
    <w:p w14:paraId="543B9233" w14:textId="77777777" w:rsidR="00BD6978" w:rsidRDefault="00BD6978" w:rsidP="00BD6978">
      <w:pPr>
        <w:pStyle w:val="Paragraphedeliste"/>
        <w:numPr>
          <w:ilvl w:val="1"/>
          <w:numId w:val="20"/>
        </w:numPr>
        <w:spacing w:after="0" w:line="240" w:lineRule="auto"/>
      </w:pPr>
      <w:r>
        <w:t xml:space="preserve">Modifier la vue </w:t>
      </w:r>
      <w:proofErr w:type="spellStart"/>
      <w:r>
        <w:t>Create</w:t>
      </w:r>
      <w:proofErr w:type="spellEnd"/>
      <w:r>
        <w:t> :</w:t>
      </w:r>
    </w:p>
    <w:p w14:paraId="0C648CF1" w14:textId="77777777" w:rsidR="00BD6978" w:rsidRDefault="00BD6978" w:rsidP="00BD6978">
      <w:pPr>
        <w:pStyle w:val="Paragraphedeliste"/>
        <w:numPr>
          <w:ilvl w:val="2"/>
          <w:numId w:val="20"/>
        </w:numPr>
        <w:spacing w:after="0" w:line="240" w:lineRule="auto"/>
        <w:ind w:left="1843"/>
      </w:pPr>
      <w:r>
        <w:t>AVANT de changer cette vue, nous allons nous créez une vue auto-générée de type de type « </w:t>
      </w:r>
      <w:proofErr w:type="spellStart"/>
      <w:r>
        <w:t>Create</w:t>
      </w:r>
      <w:proofErr w:type="spellEnd"/>
      <w:r>
        <w:t> » pour le Model « </w:t>
      </w:r>
      <w:proofErr w:type="spellStart"/>
      <w:r>
        <w:t>Employe</w:t>
      </w:r>
      <w:proofErr w:type="spellEnd"/>
      <w:r>
        <w:t> » :</w:t>
      </w:r>
    </w:p>
    <w:p w14:paraId="087FA7EF" w14:textId="77777777" w:rsidR="00BD6978" w:rsidRDefault="00BD6978" w:rsidP="00BD6978">
      <w:pPr>
        <w:pStyle w:val="Paragraphedeliste"/>
        <w:numPr>
          <w:ilvl w:val="3"/>
          <w:numId w:val="20"/>
        </w:numPr>
        <w:spacing w:after="0" w:line="240" w:lineRule="auto"/>
      </w:pPr>
      <w:r>
        <w:t>Cela nous permettra d’avoir le code que nous allons ajouter dans notre vue modifiée pour l’artiste, soit tout ce qui est lié à un employé.</w:t>
      </w:r>
    </w:p>
    <w:p w14:paraId="245A4003" w14:textId="77777777" w:rsidR="00BD6978" w:rsidRDefault="00BD6978" w:rsidP="00BD6978">
      <w:pPr>
        <w:spacing w:after="0" w:line="240" w:lineRule="auto"/>
      </w:pPr>
    </w:p>
    <w:p w14:paraId="355671CE" w14:textId="77777777" w:rsidR="00BD6978" w:rsidRDefault="00BD6978" w:rsidP="00BD6978">
      <w:pPr>
        <w:spacing w:after="0" w:line="240" w:lineRule="auto"/>
      </w:pPr>
      <w:r w:rsidRPr="009E0120">
        <w:drawing>
          <wp:inline distT="0" distB="0" distL="0" distR="0" wp14:anchorId="68C9FD2C" wp14:editId="28026384">
            <wp:extent cx="3322320" cy="1235708"/>
            <wp:effectExtent l="19050" t="19050" r="11430" b="2222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37828" cy="1241476"/>
                    </a:xfrm>
                    <a:prstGeom prst="rect">
                      <a:avLst/>
                    </a:prstGeom>
                    <a:ln w="19050">
                      <a:solidFill>
                        <a:schemeClr val="accent1"/>
                      </a:solidFill>
                    </a:ln>
                  </pic:spPr>
                </pic:pic>
              </a:graphicData>
            </a:graphic>
          </wp:inline>
        </w:drawing>
      </w:r>
    </w:p>
    <w:p w14:paraId="5058C6F3" w14:textId="77777777" w:rsidR="00BD6978" w:rsidRDefault="00BD6978" w:rsidP="00BD6978">
      <w:pPr>
        <w:pStyle w:val="Paragraphedeliste"/>
        <w:numPr>
          <w:ilvl w:val="3"/>
          <w:numId w:val="20"/>
        </w:numPr>
        <w:spacing w:after="0" w:line="240" w:lineRule="auto"/>
      </w:pPr>
      <w:r w:rsidRPr="009E0120">
        <w:drawing>
          <wp:inline distT="0" distB="0" distL="0" distR="0" wp14:anchorId="7EB09352" wp14:editId="57109EDC">
            <wp:extent cx="3962400" cy="2736567"/>
            <wp:effectExtent l="19050" t="19050" r="19050" b="2603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8085" cy="2740494"/>
                    </a:xfrm>
                    <a:prstGeom prst="rect">
                      <a:avLst/>
                    </a:prstGeom>
                    <a:ln w="19050">
                      <a:solidFill>
                        <a:schemeClr val="accent1"/>
                      </a:solidFill>
                    </a:ln>
                  </pic:spPr>
                </pic:pic>
              </a:graphicData>
            </a:graphic>
          </wp:inline>
        </w:drawing>
      </w:r>
    </w:p>
    <w:p w14:paraId="78D52D51" w14:textId="77777777" w:rsidR="00BD6978" w:rsidRDefault="00BD6978" w:rsidP="00BD6978">
      <w:pPr>
        <w:spacing w:after="0" w:line="240" w:lineRule="auto"/>
      </w:pPr>
      <w:r>
        <w:lastRenderedPageBreak/>
        <w:t xml:space="preserve">Nous pourrons prendre dans la vue </w:t>
      </w:r>
      <w:proofErr w:type="spellStart"/>
      <w:r>
        <w:t>TemplEmploye</w:t>
      </w:r>
      <w:proofErr w:type="spellEnd"/>
      <w:r>
        <w:t xml:space="preserve"> tout ce qui est lié à la création d’un Employé.</w:t>
      </w:r>
    </w:p>
    <w:p w14:paraId="253882D9" w14:textId="77777777" w:rsidR="00BD6978" w:rsidRDefault="00BD6978" w:rsidP="00BD6978">
      <w:pPr>
        <w:spacing w:after="0" w:line="240" w:lineRule="auto"/>
      </w:pPr>
    </w:p>
    <w:p w14:paraId="04009394" w14:textId="77777777" w:rsidR="00BD6978" w:rsidRDefault="00BD6978" w:rsidP="00BD6978">
      <w:pPr>
        <w:pStyle w:val="Paragraphedeliste"/>
        <w:numPr>
          <w:ilvl w:val="2"/>
          <w:numId w:val="20"/>
        </w:numPr>
        <w:spacing w:after="0" w:line="240" w:lineRule="auto"/>
        <w:ind w:left="1843"/>
      </w:pPr>
      <w:r>
        <w:t>MODIFICATIONS de la vue CREATE pour un artiste :</w:t>
      </w:r>
    </w:p>
    <w:p w14:paraId="252A58F4" w14:textId="77777777" w:rsidR="00BD6978" w:rsidRDefault="00BD6978" w:rsidP="00BD6978">
      <w:pPr>
        <w:pStyle w:val="Paragraphedeliste"/>
        <w:numPr>
          <w:ilvl w:val="3"/>
          <w:numId w:val="20"/>
        </w:numPr>
        <w:spacing w:after="0" w:line="240" w:lineRule="auto"/>
      </w:pPr>
      <w:proofErr w:type="gramStart"/>
      <w:r>
        <w:t>Changez le</w:t>
      </w:r>
      <w:proofErr w:type="gramEnd"/>
      <w:r>
        <w:t xml:space="preserve"> </w:t>
      </w:r>
      <w:r w:rsidRPr="00FA53EA">
        <w:rPr>
          <w:highlight w:val="yellow"/>
        </w:rPr>
        <w:t>@model</w:t>
      </w:r>
      <w:r>
        <w:t xml:space="preserve"> de la vue par un </w:t>
      </w:r>
      <w:proofErr w:type="spellStart"/>
      <w:r>
        <w:t>ArtisteEmployeViewModel</w:t>
      </w:r>
      <w:proofErr w:type="spellEnd"/>
    </w:p>
    <w:p w14:paraId="64A3475B" w14:textId="77777777" w:rsidR="00BD6978" w:rsidRDefault="00BD6978" w:rsidP="00BD6978">
      <w:pPr>
        <w:pStyle w:val="Paragraphedeliste"/>
        <w:numPr>
          <w:ilvl w:val="3"/>
          <w:numId w:val="20"/>
        </w:numPr>
        <w:spacing w:after="0" w:line="240" w:lineRule="auto"/>
      </w:pPr>
      <w:r>
        <w:t>Retirez tout le « </w:t>
      </w:r>
      <w:proofErr w:type="spellStart"/>
      <w:r>
        <w:t>form</w:t>
      </w:r>
      <w:proofErr w:type="spellEnd"/>
      <w:r>
        <w:t>-group » d’</w:t>
      </w:r>
      <w:proofErr w:type="spellStart"/>
      <w:r w:rsidRPr="0062371A">
        <w:rPr>
          <w:b/>
          <w:bCs/>
          <w:color w:val="7383D1"/>
        </w:rPr>
        <w:t>EmployeId</w:t>
      </w:r>
      <w:proofErr w:type="spellEnd"/>
      <w:r>
        <w:t>. (Car on en aura plus besoin)</w:t>
      </w:r>
    </w:p>
    <w:p w14:paraId="66F5492B" w14:textId="77777777" w:rsidR="00BD6978" w:rsidRDefault="00BD6978" w:rsidP="00BD6978">
      <w:pPr>
        <w:pStyle w:val="Paragraphedeliste"/>
        <w:numPr>
          <w:ilvl w:val="3"/>
          <w:numId w:val="20"/>
        </w:numPr>
        <w:spacing w:after="0" w:line="240" w:lineRule="auto"/>
      </w:pPr>
      <w:r>
        <w:t xml:space="preserve">Comme le </w:t>
      </w:r>
      <w:r w:rsidRPr="00FA53EA">
        <w:rPr>
          <w:highlight w:val="yellow"/>
        </w:rPr>
        <w:t>@model</w:t>
      </w:r>
      <w:r>
        <w:t xml:space="preserve"> a changé, on doit mettre « </w:t>
      </w:r>
      <w:proofErr w:type="spellStart"/>
      <w:r>
        <w:t>Artiste.Specialite</w:t>
      </w:r>
      <w:proofErr w:type="spellEnd"/>
      <w:r>
        <w:t> » au lieu de juste « </w:t>
      </w:r>
      <w:proofErr w:type="spellStart"/>
      <w:r>
        <w:t>Specialite</w:t>
      </w:r>
      <w:proofErr w:type="spellEnd"/>
      <w:r>
        <w:t xml:space="preserve"> » dans les Tag Helpers : (La propriété </w:t>
      </w:r>
      <w:proofErr w:type="spellStart"/>
      <w:r>
        <w:t>Specialite</w:t>
      </w:r>
      <w:proofErr w:type="spellEnd"/>
      <w:r>
        <w:t xml:space="preserve"> n’est plus à la racine du @model de la Vue, mais plutôt dans la section « Artiste » du </w:t>
      </w:r>
      <w:proofErr w:type="spellStart"/>
      <w:r>
        <w:t>ViewModel</w:t>
      </w:r>
      <w:proofErr w:type="spellEnd"/>
      <w:r>
        <w:t xml:space="preserve"> utilisé désormais)</w:t>
      </w:r>
    </w:p>
    <w:p w14:paraId="6B04F207" w14:textId="77777777" w:rsidR="00BD6978" w:rsidRDefault="00BD6978" w:rsidP="00BD6978">
      <w:pPr>
        <w:spacing w:after="0" w:line="240" w:lineRule="auto"/>
        <w:jc w:val="center"/>
      </w:pPr>
      <w:r w:rsidRPr="00A964CB">
        <w:rPr>
          <w:noProof/>
        </w:rPr>
        <w:drawing>
          <wp:inline distT="0" distB="0" distL="0" distR="0" wp14:anchorId="33AB3151" wp14:editId="498FD0A2">
            <wp:extent cx="3445119" cy="546079"/>
            <wp:effectExtent l="19050" t="19050" r="22225" b="2603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64010" cy="549073"/>
                    </a:xfrm>
                    <a:prstGeom prst="rect">
                      <a:avLst/>
                    </a:prstGeom>
                    <a:ln>
                      <a:solidFill>
                        <a:srgbClr val="7383D1"/>
                      </a:solidFill>
                    </a:ln>
                  </pic:spPr>
                </pic:pic>
              </a:graphicData>
            </a:graphic>
          </wp:inline>
        </w:drawing>
      </w:r>
    </w:p>
    <w:p w14:paraId="37C5D69A" w14:textId="77777777" w:rsidR="00BD6978" w:rsidRDefault="00BD6978" w:rsidP="00BD6978">
      <w:pPr>
        <w:pStyle w:val="Paragraphedeliste"/>
        <w:numPr>
          <w:ilvl w:val="3"/>
          <w:numId w:val="20"/>
        </w:numPr>
        <w:spacing w:after="0" w:line="240" w:lineRule="auto"/>
      </w:pPr>
      <w:r>
        <w:t>Maintenant... on doit ajouter des « </w:t>
      </w:r>
      <w:proofErr w:type="spellStart"/>
      <w:r>
        <w:t>form</w:t>
      </w:r>
      <w:proofErr w:type="spellEnd"/>
      <w:r>
        <w:t>-group » pour toutes les propriétés d’un employé ! (</w:t>
      </w:r>
      <w:proofErr w:type="spellStart"/>
      <w:r>
        <w:t>Prenom</w:t>
      </w:r>
      <w:proofErr w:type="spellEnd"/>
      <w:r>
        <w:t xml:space="preserve">, Nom, </w:t>
      </w:r>
      <w:proofErr w:type="spellStart"/>
      <w:r>
        <w:t>NoTel</w:t>
      </w:r>
      <w:proofErr w:type="spellEnd"/>
      <w:r>
        <w:t xml:space="preserve"> et Courriel) ... Vous pouvez les prendre dans la vue </w:t>
      </w:r>
      <w:proofErr w:type="spellStart"/>
      <w:r>
        <w:t>TempEmploye</w:t>
      </w:r>
      <w:proofErr w:type="spellEnd"/>
      <w:r>
        <w:t xml:space="preserve"> </w:t>
      </w:r>
      <w:proofErr w:type="spellStart"/>
      <w:r>
        <w:t>q’on</w:t>
      </w:r>
      <w:proofErr w:type="spellEnd"/>
      <w:r>
        <w:t xml:space="preserve"> a fait auparavant.</w:t>
      </w:r>
    </w:p>
    <w:p w14:paraId="3BC6A6B1" w14:textId="77777777" w:rsidR="00BD6978" w:rsidRDefault="00BD6978" w:rsidP="00BD6978">
      <w:pPr>
        <w:spacing w:after="0" w:line="240" w:lineRule="auto"/>
        <w:jc w:val="center"/>
      </w:pPr>
    </w:p>
    <w:p w14:paraId="4EF5987C" w14:textId="77777777" w:rsidR="00BD6978" w:rsidRDefault="00BD6978" w:rsidP="00BD6978">
      <w:pPr>
        <w:pStyle w:val="Paragraphedeliste"/>
        <w:numPr>
          <w:ilvl w:val="2"/>
          <w:numId w:val="20"/>
        </w:numPr>
        <w:spacing w:after="0" w:line="240" w:lineRule="auto"/>
        <w:ind w:left="1843"/>
      </w:pPr>
      <w:r>
        <w:t>Copiez-collez les « </w:t>
      </w:r>
      <w:proofErr w:type="spellStart"/>
      <w:r>
        <w:t>form</w:t>
      </w:r>
      <w:proofErr w:type="spellEnd"/>
      <w:r>
        <w:t xml:space="preserve">-group » des quatre propriétés dont on a besoin dans la vue </w:t>
      </w:r>
      <w:proofErr w:type="spellStart"/>
      <w:r>
        <w:t>Create.cshtml</w:t>
      </w:r>
      <w:proofErr w:type="spellEnd"/>
      <w:r>
        <w:t xml:space="preserve"> des artistes ! (Il faudra ajouter </w:t>
      </w:r>
      <w:proofErr w:type="spellStart"/>
      <w:r>
        <w:t>Employe</w:t>
      </w:r>
      <w:proofErr w:type="spellEnd"/>
      <w:r>
        <w:t xml:space="preserve">. </w:t>
      </w:r>
      <w:proofErr w:type="gramStart"/>
      <w:r>
        <w:t>dans</w:t>
      </w:r>
      <w:proofErr w:type="gramEnd"/>
      <w:r>
        <w:t xml:space="preserve"> les Tag Helpers) Vous pouvez supprimer la vue </w:t>
      </w:r>
      <w:proofErr w:type="spellStart"/>
      <w:r>
        <w:t>TempEmploye</w:t>
      </w:r>
      <w:proofErr w:type="spellEnd"/>
      <w:r>
        <w:t xml:space="preserve"> après.</w:t>
      </w:r>
    </w:p>
    <w:p w14:paraId="3EE7B220" w14:textId="77777777" w:rsidR="00BD6978" w:rsidRPr="00D64238" w:rsidRDefault="00BD6978" w:rsidP="00BD6978">
      <w:pPr>
        <w:spacing w:after="0" w:line="240" w:lineRule="auto"/>
        <w:jc w:val="center"/>
      </w:pPr>
      <w:r w:rsidRPr="00F55F9E">
        <w:rPr>
          <w:noProof/>
        </w:rPr>
        <w:drawing>
          <wp:inline distT="0" distB="0" distL="0" distR="0" wp14:anchorId="2D43B962" wp14:editId="1A2BB8F9">
            <wp:extent cx="3768969" cy="2458803"/>
            <wp:effectExtent l="19050" t="19050" r="22225" b="1778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76504" cy="2463719"/>
                    </a:xfrm>
                    <a:prstGeom prst="rect">
                      <a:avLst/>
                    </a:prstGeom>
                    <a:ln>
                      <a:solidFill>
                        <a:srgbClr val="7383D1"/>
                      </a:solidFill>
                    </a:ln>
                  </pic:spPr>
                </pic:pic>
              </a:graphicData>
            </a:graphic>
          </wp:inline>
        </w:drawing>
      </w:r>
    </w:p>
    <w:p w14:paraId="59A950BD" w14:textId="77777777" w:rsidR="00BD6978" w:rsidRDefault="00BD6978" w:rsidP="00BD6978">
      <w:pPr>
        <w:pStyle w:val="Paragraphedeliste"/>
        <w:numPr>
          <w:ilvl w:val="2"/>
          <w:numId w:val="20"/>
        </w:numPr>
        <w:spacing w:after="0" w:line="240" w:lineRule="auto"/>
        <w:ind w:left="1843"/>
      </w:pPr>
      <w:r>
        <w:t>Votre vue devait ressembler à ceci : (Elle ne marchera pas pour le moment)</w:t>
      </w:r>
    </w:p>
    <w:p w14:paraId="4F8B37B4" w14:textId="77777777" w:rsidR="00BD6978" w:rsidRDefault="00BD6978" w:rsidP="00BD6978">
      <w:pPr>
        <w:spacing w:after="0" w:line="240" w:lineRule="auto"/>
        <w:jc w:val="center"/>
      </w:pPr>
      <w:r w:rsidRPr="00E93220">
        <w:rPr>
          <w:noProof/>
        </w:rPr>
        <w:drawing>
          <wp:inline distT="0" distB="0" distL="0" distR="0" wp14:anchorId="1A63F02B" wp14:editId="07014E95">
            <wp:extent cx="2344615" cy="2472146"/>
            <wp:effectExtent l="19050" t="19050" r="17780" b="2349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51022" cy="2478901"/>
                    </a:xfrm>
                    <a:prstGeom prst="rect">
                      <a:avLst/>
                    </a:prstGeom>
                    <a:ln>
                      <a:solidFill>
                        <a:srgbClr val="7383D1"/>
                      </a:solidFill>
                    </a:ln>
                  </pic:spPr>
                </pic:pic>
              </a:graphicData>
            </a:graphic>
          </wp:inline>
        </w:drawing>
      </w:r>
    </w:p>
    <w:p w14:paraId="2AE4D473" w14:textId="77777777" w:rsidR="00BD6978" w:rsidRDefault="00BD6978" w:rsidP="00BD6978">
      <w:pPr>
        <w:pStyle w:val="Paragraphedeliste"/>
        <w:numPr>
          <w:ilvl w:val="1"/>
          <w:numId w:val="20"/>
        </w:numPr>
        <w:spacing w:after="0" w:line="240" w:lineRule="auto"/>
      </w:pPr>
      <w:r>
        <w:lastRenderedPageBreak/>
        <w:t xml:space="preserve">Modifier le deuxième </w:t>
      </w:r>
      <w:proofErr w:type="spellStart"/>
      <w:r>
        <w:t>Create</w:t>
      </w:r>
      <w:proofErr w:type="spellEnd"/>
      <w:r>
        <w:t xml:space="preserve"> qui gère la création d’un artiste :</w:t>
      </w:r>
    </w:p>
    <w:p w14:paraId="27B71460" w14:textId="77777777" w:rsidR="00BD6978" w:rsidRDefault="00BD6978" w:rsidP="00BD6978">
      <w:pPr>
        <w:pStyle w:val="Paragraphedeliste"/>
        <w:numPr>
          <w:ilvl w:val="2"/>
          <w:numId w:val="20"/>
        </w:numPr>
        <w:spacing w:after="0" w:line="240" w:lineRule="auto"/>
        <w:ind w:left="1843"/>
      </w:pPr>
      <w:r>
        <w:t xml:space="preserve">D’abord, à partir de maintenant notre action va recevoir un paramètre de type </w:t>
      </w:r>
      <w:proofErr w:type="spellStart"/>
      <w:r>
        <w:t>ArtisteEmployeViewModel</w:t>
      </w:r>
      <w:proofErr w:type="spellEnd"/>
      <w:r>
        <w:t>.</w:t>
      </w:r>
    </w:p>
    <w:p w14:paraId="35955D20" w14:textId="77777777" w:rsidR="00BD6978" w:rsidRDefault="00BD6978" w:rsidP="00BD6978">
      <w:pPr>
        <w:pStyle w:val="Paragraphedeliste"/>
        <w:numPr>
          <w:ilvl w:val="2"/>
          <w:numId w:val="20"/>
        </w:numPr>
        <w:spacing w:after="0" w:line="240" w:lineRule="auto"/>
        <w:ind w:left="1843"/>
      </w:pPr>
      <w:r>
        <w:rPr>
          <w:b/>
          <w:bCs/>
          <w:color w:val="7383D1"/>
        </w:rPr>
        <w:t>63-67</w:t>
      </w:r>
      <w:r w:rsidRPr="008D7C45">
        <w:rPr>
          <w:color w:val="4C7AE0"/>
        </w:rPr>
        <w:t xml:space="preserve"> </w:t>
      </w:r>
      <w:r w:rsidRPr="003F076A">
        <w:rPr>
          <w:noProof/>
        </w:rPr>
        <w:drawing>
          <wp:inline distT="0" distB="0" distL="0" distR="0" wp14:anchorId="58305D01" wp14:editId="526CD604">
            <wp:extent cx="90488" cy="114300"/>
            <wp:effectExtent l="0" t="0" r="508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t xml:space="preserve">Ensuite, le code à l’intérieur de l’action va être remplacé par un appel de la procédure nommée </w:t>
      </w:r>
      <w:proofErr w:type="spellStart"/>
      <w:r w:rsidRPr="000470FF">
        <w:rPr>
          <w:b/>
          <w:bCs/>
          <w:color w:val="7383D1"/>
        </w:rPr>
        <w:t>Employes.USP_AjouterArtiste</w:t>
      </w:r>
      <w:proofErr w:type="spellEnd"/>
      <w:r>
        <w:t xml:space="preserve">. (C’est une procédure </w:t>
      </w:r>
      <w:r w:rsidRPr="00290A31">
        <w:rPr>
          <w:u w:val="single"/>
        </w:rPr>
        <w:t>sans retour</w:t>
      </w:r>
      <w:r>
        <w:t xml:space="preserve"> !) Vérifiez comment elle fonctionne dans le script de la BD. Tous les paramètres nécessaires seront disponibles dans le paramètre </w:t>
      </w:r>
      <w:proofErr w:type="spellStart"/>
      <w:r>
        <w:t>artisteEmploye</w:t>
      </w:r>
      <w:proofErr w:type="spellEnd"/>
      <w:r>
        <w:t xml:space="preserve"> reçu par l’action !</w:t>
      </w:r>
    </w:p>
    <w:p w14:paraId="3E225B95" w14:textId="77777777" w:rsidR="00BD6978" w:rsidRDefault="00BD6978" w:rsidP="00BD6978">
      <w:pPr>
        <w:spacing w:after="0" w:line="240" w:lineRule="auto"/>
      </w:pPr>
      <w:r w:rsidRPr="00487499">
        <w:rPr>
          <w:noProof/>
        </w:rPr>
        <w:drawing>
          <wp:inline distT="0" distB="0" distL="0" distR="0" wp14:anchorId="345B2B73" wp14:editId="289EA602">
            <wp:extent cx="6332220" cy="1043940"/>
            <wp:effectExtent l="19050" t="19050" r="11430" b="2286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32220" cy="1043940"/>
                    </a:xfrm>
                    <a:prstGeom prst="rect">
                      <a:avLst/>
                    </a:prstGeom>
                    <a:ln>
                      <a:solidFill>
                        <a:srgbClr val="7383D1"/>
                      </a:solidFill>
                    </a:ln>
                  </pic:spPr>
                </pic:pic>
              </a:graphicData>
            </a:graphic>
          </wp:inline>
        </w:drawing>
      </w:r>
    </w:p>
    <w:p w14:paraId="47203D7E" w14:textId="77777777" w:rsidR="00BD6978" w:rsidRDefault="00BD6978" w:rsidP="00BD6978">
      <w:pPr>
        <w:spacing w:after="0" w:line="240" w:lineRule="auto"/>
        <w:ind w:left="1483"/>
      </w:pPr>
    </w:p>
    <w:p w14:paraId="3AE3E6DC" w14:textId="77777777" w:rsidR="00BD6978" w:rsidRDefault="00BD6978" w:rsidP="00BD6978">
      <w:pPr>
        <w:spacing w:after="0" w:line="240" w:lineRule="auto"/>
      </w:pPr>
      <w:r>
        <w:t xml:space="preserve">Vous pouvez maintenant tester la création d’un artiste avec votre vue </w:t>
      </w:r>
      <w:proofErr w:type="spellStart"/>
      <w:r>
        <w:t>Create</w:t>
      </w:r>
      <w:proofErr w:type="spellEnd"/>
      <w:r>
        <w:t xml:space="preserve"> ! </w:t>
      </w:r>
    </w:p>
    <w:p w14:paraId="541C68D4" w14:textId="77777777" w:rsidR="00BD6978" w:rsidRDefault="00BD6978" w:rsidP="00BD6978">
      <w:pPr>
        <w:pStyle w:val="Paragraphedeliste"/>
        <w:numPr>
          <w:ilvl w:val="2"/>
          <w:numId w:val="20"/>
        </w:numPr>
        <w:spacing w:after="0" w:line="240" w:lineRule="auto"/>
        <w:ind w:left="1843"/>
      </w:pPr>
      <w:r>
        <w:t xml:space="preserve">AVANT la création de cette artiste par la vue, vous avez les données suivantes dans SSMS pour le dernier enregistrement des tables </w:t>
      </w:r>
      <w:proofErr w:type="spellStart"/>
      <w:r>
        <w:t>Employe</w:t>
      </w:r>
      <w:proofErr w:type="spellEnd"/>
      <w:r>
        <w:t xml:space="preserve"> et Artiste :</w:t>
      </w:r>
    </w:p>
    <w:p w14:paraId="60EE5DDD" w14:textId="77777777" w:rsidR="00BD6978" w:rsidRDefault="00BD6978" w:rsidP="00BD6978">
      <w:pPr>
        <w:spacing w:after="0" w:line="240" w:lineRule="auto"/>
        <w:ind w:left="1483"/>
      </w:pPr>
      <w:r w:rsidRPr="0052679B">
        <w:drawing>
          <wp:inline distT="0" distB="0" distL="0" distR="0" wp14:anchorId="69535C49" wp14:editId="3E085A40">
            <wp:extent cx="4160520" cy="1481549"/>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67816" cy="1484147"/>
                    </a:xfrm>
                    <a:prstGeom prst="rect">
                      <a:avLst/>
                    </a:prstGeom>
                  </pic:spPr>
                </pic:pic>
              </a:graphicData>
            </a:graphic>
          </wp:inline>
        </w:drawing>
      </w:r>
    </w:p>
    <w:p w14:paraId="3393C0C0" w14:textId="77777777" w:rsidR="00BD6978" w:rsidRDefault="00BD6978" w:rsidP="00BD6978">
      <w:pPr>
        <w:spacing w:after="0" w:line="240" w:lineRule="auto"/>
        <w:ind w:left="1483"/>
      </w:pPr>
    </w:p>
    <w:p w14:paraId="46565AF2" w14:textId="77777777" w:rsidR="00BD6978" w:rsidRDefault="00BD6978" w:rsidP="00BD6978">
      <w:pPr>
        <w:pStyle w:val="Paragraphedeliste"/>
        <w:numPr>
          <w:ilvl w:val="2"/>
          <w:numId w:val="20"/>
        </w:numPr>
        <w:spacing w:after="0" w:line="240" w:lineRule="auto"/>
        <w:ind w:left="1843"/>
      </w:pPr>
      <w:r>
        <w:t>Utilisez la vue pour créer l’artiste (et l’employé) ci-dessous :</w:t>
      </w:r>
    </w:p>
    <w:p w14:paraId="79EBBD8B" w14:textId="77777777" w:rsidR="00BD6978" w:rsidRDefault="00BD6978" w:rsidP="00BD6978">
      <w:pPr>
        <w:spacing w:after="0" w:line="240" w:lineRule="auto"/>
        <w:jc w:val="center"/>
      </w:pPr>
      <w:r w:rsidRPr="00944102">
        <w:rPr>
          <w:noProof/>
        </w:rPr>
        <w:drawing>
          <wp:inline distT="0" distB="0" distL="0" distR="0" wp14:anchorId="617B1B25" wp14:editId="4ACD48BC">
            <wp:extent cx="2338754" cy="2608290"/>
            <wp:effectExtent l="19050" t="19050" r="23495" b="2095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45558" cy="2615878"/>
                    </a:xfrm>
                    <a:prstGeom prst="rect">
                      <a:avLst/>
                    </a:prstGeom>
                    <a:ln>
                      <a:solidFill>
                        <a:srgbClr val="7383D1"/>
                      </a:solidFill>
                    </a:ln>
                  </pic:spPr>
                </pic:pic>
              </a:graphicData>
            </a:graphic>
          </wp:inline>
        </w:drawing>
      </w:r>
    </w:p>
    <w:p w14:paraId="63D37036" w14:textId="77777777" w:rsidR="00BD6978" w:rsidRDefault="00BD6978" w:rsidP="00BD6978">
      <w:pPr>
        <w:spacing w:after="0" w:line="240" w:lineRule="auto"/>
        <w:jc w:val="center"/>
      </w:pPr>
    </w:p>
    <w:p w14:paraId="4184A50E" w14:textId="77777777" w:rsidR="00BD6978" w:rsidRDefault="00BD6978" w:rsidP="00BD6978">
      <w:pPr>
        <w:pStyle w:val="Paragraphedeliste"/>
        <w:numPr>
          <w:ilvl w:val="2"/>
          <w:numId w:val="20"/>
        </w:numPr>
        <w:spacing w:after="0" w:line="240" w:lineRule="auto"/>
        <w:ind w:left="1843"/>
      </w:pPr>
      <w:r>
        <w:t xml:space="preserve">Vérification, dans la BD, avec SSMS, qu’une rangée a été ajoutée dans les tables </w:t>
      </w:r>
      <w:proofErr w:type="spellStart"/>
      <w:r>
        <w:t>Employe</w:t>
      </w:r>
      <w:proofErr w:type="spellEnd"/>
      <w:r>
        <w:t xml:space="preserve"> ET Artiste.</w:t>
      </w:r>
    </w:p>
    <w:p w14:paraId="18BCD0F9" w14:textId="77777777" w:rsidR="00BD6978" w:rsidRDefault="00BD6978" w:rsidP="00BD6978">
      <w:pPr>
        <w:spacing w:after="0" w:line="240" w:lineRule="auto"/>
        <w:jc w:val="center"/>
      </w:pPr>
      <w:r w:rsidRPr="0052679B">
        <w:lastRenderedPageBreak/>
        <w:drawing>
          <wp:inline distT="0" distB="0" distL="0" distR="0" wp14:anchorId="406C3C86" wp14:editId="135AAD8F">
            <wp:extent cx="6332220" cy="2113280"/>
            <wp:effectExtent l="0" t="0" r="0" b="127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32220" cy="2113280"/>
                    </a:xfrm>
                    <a:prstGeom prst="rect">
                      <a:avLst/>
                    </a:prstGeom>
                  </pic:spPr>
                </pic:pic>
              </a:graphicData>
            </a:graphic>
          </wp:inline>
        </w:drawing>
      </w:r>
    </w:p>
    <w:p w14:paraId="1EA98D7E" w14:textId="77777777" w:rsidR="00BD6978" w:rsidRDefault="00BD6978" w:rsidP="00BD6978">
      <w:pPr>
        <w:spacing w:after="0" w:line="240" w:lineRule="auto"/>
        <w:jc w:val="center"/>
      </w:pPr>
    </w:p>
    <w:p w14:paraId="69A5D49E" w14:textId="77777777" w:rsidR="00BD6978" w:rsidRDefault="00BD6978" w:rsidP="00BD6978">
      <w:pPr>
        <w:pStyle w:val="Paragraphedeliste"/>
        <w:numPr>
          <w:ilvl w:val="1"/>
          <w:numId w:val="20"/>
        </w:numPr>
        <w:spacing w:after="0" w:line="240" w:lineRule="auto"/>
      </w:pPr>
      <w:r>
        <w:t xml:space="preserve">ATTENTION. Nous aurions pu utiliser la vue </w:t>
      </w:r>
      <w:proofErr w:type="spellStart"/>
      <w:r w:rsidRPr="00223EA9">
        <w:rPr>
          <w:b/>
          <w:bCs/>
          <w:color w:val="7383D1"/>
        </w:rPr>
        <w:t>VwListeArtiste</w:t>
      </w:r>
      <w:proofErr w:type="spellEnd"/>
      <w:r>
        <w:t xml:space="preserve"> à la place du </w:t>
      </w:r>
      <w:proofErr w:type="spellStart"/>
      <w:r>
        <w:t>ViewModel</w:t>
      </w:r>
      <w:proofErr w:type="spellEnd"/>
      <w:r>
        <w:t xml:space="preserve"> ! Pour cet exemple, nous avons utilisé un </w:t>
      </w:r>
      <w:proofErr w:type="spellStart"/>
      <w:r>
        <w:t>ViewModel</w:t>
      </w:r>
      <w:proofErr w:type="spellEnd"/>
      <w:r>
        <w:t xml:space="preserve"> pour le bénéfice de l’apprentissage, car ce n’est pas dans toutes les situations </w:t>
      </w:r>
      <w:proofErr w:type="gramStart"/>
      <w:r>
        <w:t>qu’un Vue SQL</w:t>
      </w:r>
      <w:proofErr w:type="gramEnd"/>
      <w:r>
        <w:t xml:space="preserve"> aurait été à portée de main.</w:t>
      </w:r>
    </w:p>
    <w:p w14:paraId="19DA93EF" w14:textId="77777777" w:rsidR="00BD6978" w:rsidRDefault="00BD6978" w:rsidP="00BD6978">
      <w:pPr>
        <w:pStyle w:val="Paragraphedeliste"/>
        <w:spacing w:after="0" w:line="240" w:lineRule="auto"/>
        <w:ind w:left="1080"/>
      </w:pPr>
    </w:p>
    <w:p w14:paraId="7169E5D4" w14:textId="77777777" w:rsidR="00BD6978" w:rsidRDefault="00BD6978" w:rsidP="00BD6978">
      <w:pPr>
        <w:pStyle w:val="Paragraphedeliste"/>
        <w:numPr>
          <w:ilvl w:val="1"/>
          <w:numId w:val="20"/>
        </w:numPr>
        <w:spacing w:after="0" w:line="240" w:lineRule="auto"/>
      </w:pPr>
      <w:r>
        <w:t xml:space="preserve">« Modifier » le </w:t>
      </w:r>
      <w:proofErr w:type="spellStart"/>
      <w:r>
        <w:t>Delete</w:t>
      </w:r>
      <w:proofErr w:type="spellEnd"/>
      <w:r>
        <w:t xml:space="preserve"> pour que supprimer un artiste supprime la rangée dans </w:t>
      </w:r>
      <w:proofErr w:type="spellStart"/>
      <w:r>
        <w:t>Employe</w:t>
      </w:r>
      <w:proofErr w:type="spellEnd"/>
      <w:r>
        <w:t xml:space="preserve"> qui lui est associée.</w:t>
      </w:r>
    </w:p>
    <w:p w14:paraId="06A2E417" w14:textId="77777777" w:rsidR="00BD6978" w:rsidRDefault="00BD6978" w:rsidP="00BD6978">
      <w:pPr>
        <w:pStyle w:val="Paragraphedeliste"/>
        <w:numPr>
          <w:ilvl w:val="2"/>
          <w:numId w:val="20"/>
        </w:numPr>
        <w:spacing w:after="0" w:line="240" w:lineRule="auto"/>
        <w:ind w:left="1701"/>
      </w:pPr>
      <w:r>
        <w:rPr>
          <w:b/>
          <w:bCs/>
          <w:color w:val="7383D1"/>
        </w:rPr>
        <w:t>68</w:t>
      </w:r>
      <w:r w:rsidRPr="008D7C45">
        <w:rPr>
          <w:color w:val="4C7AE0"/>
        </w:rPr>
        <w:t xml:space="preserve"> </w:t>
      </w:r>
      <w:r w:rsidRPr="003F076A">
        <w:rPr>
          <w:noProof/>
        </w:rPr>
        <w:drawing>
          <wp:inline distT="0" distB="0" distL="0" distR="0" wp14:anchorId="18C1085D" wp14:editId="406AA137">
            <wp:extent cx="90488" cy="114300"/>
            <wp:effectExtent l="0" t="0" r="508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t xml:space="preserve">Vérifiez comment fonctionne le déclencheur dans le script de la BD et vérifiez s’il est bel et bien appelé quand on utilise la vue existante </w:t>
      </w:r>
      <w:proofErr w:type="spellStart"/>
      <w:r w:rsidRPr="00231072">
        <w:rPr>
          <w:b/>
          <w:bCs/>
          <w:color w:val="7383D1"/>
        </w:rPr>
        <w:t>Delete.cshtml</w:t>
      </w:r>
      <w:proofErr w:type="spellEnd"/>
      <w:r>
        <w:t xml:space="preserve"> pour supprimer un artiste.</w:t>
      </w:r>
    </w:p>
    <w:p w14:paraId="3214F363" w14:textId="77777777" w:rsidR="00BD6978" w:rsidRDefault="00BD6978" w:rsidP="00BD6978">
      <w:pPr>
        <w:pStyle w:val="Paragraphedeliste"/>
        <w:numPr>
          <w:ilvl w:val="2"/>
          <w:numId w:val="20"/>
        </w:numPr>
        <w:spacing w:after="0" w:line="240" w:lineRule="auto"/>
        <w:ind w:left="1701"/>
      </w:pPr>
      <w:r w:rsidRPr="00CD391F">
        <w:t>(Normalement</w:t>
      </w:r>
      <w:r>
        <w:t>, il n’y a rien à modifier et ça marche déjà ... Merci les déclencheurs ! Avec le DB-First, le but est de limiter le plus possible la quantité de code dans l’application Web.</w:t>
      </w:r>
      <w:r w:rsidRPr="00CD391F">
        <w:t>)</w:t>
      </w:r>
    </w:p>
    <w:p w14:paraId="44687B9D" w14:textId="5B9B8F6B" w:rsidR="000F1FEB" w:rsidRDefault="000F1FEB" w:rsidP="000F1FEB">
      <w:pPr>
        <w:spacing w:after="0" w:line="240" w:lineRule="auto"/>
      </w:pPr>
    </w:p>
    <w:p w14:paraId="0D24B844" w14:textId="20A1AE0C" w:rsidR="00B57700" w:rsidRDefault="00BA748F" w:rsidP="000F1FEB">
      <w:pPr>
        <w:spacing w:after="0" w:line="240" w:lineRule="auto"/>
      </w:pPr>
      <w:r w:rsidRPr="00AD5708">
        <w:rPr>
          <w:b/>
          <w:bCs/>
        </w:rPr>
        <w:t>Remarque</w:t>
      </w:r>
      <w:r>
        <w:t xml:space="preserve"> : </w:t>
      </w:r>
      <w:r w:rsidR="000F1FEB">
        <w:t xml:space="preserve">Vous avez peut-être remarqué que nous n’avions pas encore utilisé les services vus en Prog Web transactionnelle / Prog Web orientée services. (Le </w:t>
      </w:r>
      <w:proofErr w:type="spellStart"/>
      <w:r w:rsidR="000F1FEB">
        <w:t>DbContext</w:t>
      </w:r>
      <w:proofErr w:type="spellEnd"/>
      <w:r w:rsidR="000F1FEB">
        <w:t xml:space="preserve"> est injecté directement dans le contrôleur) Ça viendra... un peu plus tard ! Pour le moment on se concentrait à faire fonctionner notre projet </w:t>
      </w:r>
      <w:r w:rsidR="004A1035">
        <w:t>DB</w:t>
      </w:r>
      <w:r w:rsidR="000F1FEB">
        <w:t>-First.</w:t>
      </w:r>
      <w:r w:rsidR="000D0C3A">
        <w:t xml:space="preserve"> Si vous ne suivez pas Prog Web services </w:t>
      </w:r>
      <w:r w:rsidR="000D0C3A" w:rsidRPr="0014048B">
        <w:rPr>
          <w:u w:val="single"/>
        </w:rPr>
        <w:t>cette session</w:t>
      </w:r>
      <w:r w:rsidR="000D0C3A">
        <w:t xml:space="preserve">, c’est possible que vous ne voyiez pas </w:t>
      </w:r>
      <w:r w:rsidR="00C0572D">
        <w:t xml:space="preserve">ce que signifie </w:t>
      </w:r>
      <w:r w:rsidR="004F3401">
        <w:t>« services »</w:t>
      </w:r>
      <w:r w:rsidR="000D0C3A">
        <w:t>.</w:t>
      </w:r>
    </w:p>
    <w:p w14:paraId="759EC125" w14:textId="080F80CA" w:rsidR="007368AB" w:rsidRDefault="007368AB" w:rsidP="000F1FEB">
      <w:pPr>
        <w:spacing w:after="0" w:line="240" w:lineRule="auto"/>
      </w:pPr>
    </w:p>
    <w:p w14:paraId="55CC8752" w14:textId="248DDC59" w:rsidR="00B649D4" w:rsidRDefault="00B649D4" w:rsidP="000F1FEB">
      <w:pPr>
        <w:spacing w:after="0" w:line="240" w:lineRule="auto"/>
      </w:pPr>
      <w:r w:rsidRPr="002744AD">
        <w:rPr>
          <w:b/>
          <w:bCs/>
        </w:rPr>
        <w:t>Remarque 2</w:t>
      </w:r>
      <w:r>
        <w:t> </w:t>
      </w:r>
      <w:r w:rsidR="00A719FD">
        <w:t>(Exercice supplémentaire</w:t>
      </w:r>
      <w:r w:rsidR="00C06973">
        <w:t xml:space="preserve"> </w:t>
      </w:r>
      <w:r w:rsidR="005A2FBB">
        <w:t>présent dans le corrigé</w:t>
      </w:r>
      <w:r w:rsidR="00A719FD">
        <w:t xml:space="preserve">) </w:t>
      </w:r>
      <w:r>
        <w:t xml:space="preserve">: Nous aurions pu faire beaucoup de modifications supplémentaires sur nos vues pour les artistes. Par exemple : adapter la vue </w:t>
      </w:r>
      <w:proofErr w:type="spellStart"/>
      <w:r w:rsidRPr="00A068BD">
        <w:rPr>
          <w:b/>
          <w:bCs/>
        </w:rPr>
        <w:t>Edit.cshtml</w:t>
      </w:r>
      <w:proofErr w:type="spellEnd"/>
      <w:r>
        <w:t xml:space="preserve"> pour qu’on puisse modifier toutes les propriétés d’un employé artiste</w:t>
      </w:r>
      <w:r w:rsidR="00B01BA7">
        <w:t>.</w:t>
      </w:r>
      <w:r>
        <w:t xml:space="preserve"> (</w:t>
      </w:r>
      <w:proofErr w:type="gramStart"/>
      <w:r>
        <w:t>et</w:t>
      </w:r>
      <w:proofErr w:type="gramEnd"/>
      <w:r>
        <w:t xml:space="preserve"> pas juste sa spécialité)</w:t>
      </w:r>
      <w:r w:rsidR="002744AD">
        <w:t xml:space="preserve"> </w:t>
      </w:r>
      <w:r w:rsidR="00A719FD">
        <w:t>Si vous doutez de vos habiletés</w:t>
      </w:r>
      <w:r w:rsidR="00982718">
        <w:t xml:space="preserve"> avec ASP.NET </w:t>
      </w:r>
      <w:proofErr w:type="spellStart"/>
      <w:r w:rsidR="00982718">
        <w:t>Core</w:t>
      </w:r>
      <w:proofErr w:type="spellEnd"/>
      <w:r w:rsidR="00982718">
        <w:t>, prenez le temps d’essayer de le faire. (Cela implique de modifier les deux actions « </w:t>
      </w:r>
      <w:proofErr w:type="spellStart"/>
      <w:r w:rsidR="00982718" w:rsidRPr="00156939">
        <w:rPr>
          <w:b/>
          <w:bCs/>
          <w:color w:val="7383D1"/>
        </w:rPr>
        <w:t>Edit</w:t>
      </w:r>
      <w:proofErr w:type="spellEnd"/>
      <w:r w:rsidR="00982718">
        <w:t> » dans le contrôleur, de modifier la vue</w:t>
      </w:r>
      <w:r w:rsidR="00982718" w:rsidRPr="00156939">
        <w:rPr>
          <w:b/>
          <w:bCs/>
          <w:color w:val="7383D1"/>
        </w:rPr>
        <w:t xml:space="preserve"> </w:t>
      </w:r>
      <w:proofErr w:type="spellStart"/>
      <w:r w:rsidR="00982718" w:rsidRPr="00156939">
        <w:rPr>
          <w:b/>
          <w:bCs/>
          <w:color w:val="7383D1"/>
        </w:rPr>
        <w:t>Edit.cshtml</w:t>
      </w:r>
      <w:proofErr w:type="spellEnd"/>
      <w:r w:rsidR="00982718" w:rsidRPr="00156939">
        <w:rPr>
          <w:b/>
          <w:bCs/>
          <w:color w:val="7383D1"/>
        </w:rPr>
        <w:t xml:space="preserve"> </w:t>
      </w:r>
      <w:r w:rsidR="00982718">
        <w:t xml:space="preserve">et d’utiliser </w:t>
      </w:r>
      <w:proofErr w:type="spellStart"/>
      <w:r w:rsidR="00982718" w:rsidRPr="00156939">
        <w:rPr>
          <w:b/>
          <w:bCs/>
          <w:color w:val="7383D1"/>
        </w:rPr>
        <w:t>ArtisteEmployeViewModel</w:t>
      </w:r>
      <w:proofErr w:type="spellEnd"/>
      <w:r w:rsidR="00982718">
        <w:t>)</w:t>
      </w:r>
      <w:r w:rsidR="007A579C">
        <w:t xml:space="preserve"> C’est possible de le faire avec une procédure stockée ou directement en C#.</w:t>
      </w:r>
      <w:r w:rsidR="00BE72D4">
        <w:t xml:space="preserve"> Dans le corrigé, c’est en C#</w:t>
      </w:r>
      <w:r w:rsidR="0089485F">
        <w:t xml:space="preserve"> car </w:t>
      </w:r>
      <w:r w:rsidR="00EB729E">
        <w:t>il y a peu de code à modifier dans le contrôleur.</w:t>
      </w:r>
    </w:p>
    <w:p w14:paraId="714B041E" w14:textId="65E9DF2B" w:rsidR="00ED7F58" w:rsidRDefault="00ED7F58" w:rsidP="000F1FEB">
      <w:pPr>
        <w:spacing w:after="0" w:line="240" w:lineRule="auto"/>
      </w:pPr>
    </w:p>
    <w:p w14:paraId="58236097" w14:textId="53A7CB6D" w:rsidR="00ED7F58" w:rsidRDefault="00ED7F58" w:rsidP="000F1FEB">
      <w:pPr>
        <w:spacing w:after="0" w:line="240" w:lineRule="auto"/>
      </w:pPr>
      <w:r>
        <w:t xml:space="preserve">Précision : </w:t>
      </w:r>
      <w:proofErr w:type="spellStart"/>
      <w:r>
        <w:t>ModelState</w:t>
      </w:r>
      <w:proofErr w:type="spellEnd"/>
      <w:r>
        <w:t xml:space="preserve"> pourrait vous donner du fil à retordre, voici avec quoi vous pourriez le remplacer pour vérifier si tout est valide :</w:t>
      </w:r>
    </w:p>
    <w:p w14:paraId="3BB69F7A" w14:textId="6810DE90" w:rsidR="005A5BEA" w:rsidRDefault="005A5BEA" w:rsidP="000F1FEB">
      <w:pPr>
        <w:spacing w:after="0" w:line="240" w:lineRule="auto"/>
      </w:pPr>
    </w:p>
    <w:p w14:paraId="23C4E61C" w14:textId="1E4C0024" w:rsidR="009E4B92" w:rsidRDefault="00ED7F58" w:rsidP="00ED7F58">
      <w:pPr>
        <w:spacing w:after="0" w:line="240" w:lineRule="auto"/>
        <w:jc w:val="center"/>
      </w:pPr>
      <w:r w:rsidRPr="00ED7F58">
        <w:rPr>
          <w:noProof/>
        </w:rPr>
        <w:lastRenderedPageBreak/>
        <w:drawing>
          <wp:inline distT="0" distB="0" distL="0" distR="0" wp14:anchorId="4ED5C9E0" wp14:editId="07BA5CC7">
            <wp:extent cx="3954660" cy="1014046"/>
            <wp:effectExtent l="19050" t="19050" r="8255" b="152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78572" cy="1020178"/>
                    </a:xfrm>
                    <a:prstGeom prst="rect">
                      <a:avLst/>
                    </a:prstGeom>
                    <a:ln>
                      <a:solidFill>
                        <a:srgbClr val="7383D1"/>
                      </a:solidFill>
                    </a:ln>
                  </pic:spPr>
                </pic:pic>
              </a:graphicData>
            </a:graphic>
          </wp:inline>
        </w:drawing>
      </w:r>
      <w:r w:rsidR="005A5BEA" w:rsidRPr="005A5BEA">
        <w:rPr>
          <w:noProof/>
        </w:rPr>
        <w:drawing>
          <wp:inline distT="0" distB="0" distL="0" distR="0" wp14:anchorId="0B6347F0" wp14:editId="33D7C001">
            <wp:extent cx="2244004" cy="2618642"/>
            <wp:effectExtent l="19050" t="19050" r="23495" b="10795"/>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62299" cy="2639992"/>
                    </a:xfrm>
                    <a:prstGeom prst="rect">
                      <a:avLst/>
                    </a:prstGeom>
                    <a:ln>
                      <a:solidFill>
                        <a:srgbClr val="7383D1"/>
                      </a:solidFill>
                    </a:ln>
                  </pic:spPr>
                </pic:pic>
              </a:graphicData>
            </a:graphic>
          </wp:inline>
        </w:drawing>
      </w:r>
    </w:p>
    <w:p w14:paraId="64AE22E4" w14:textId="33737B9C" w:rsidR="007659C2" w:rsidRPr="00ED7F58" w:rsidRDefault="007659C2" w:rsidP="00ED7F58">
      <w:pPr>
        <w:spacing w:after="0" w:line="240" w:lineRule="auto"/>
        <w:jc w:val="center"/>
      </w:pPr>
      <w:r>
        <w:t xml:space="preserve">(À droite : votre nouveau formulaire </w:t>
      </w:r>
      <w:proofErr w:type="spellStart"/>
      <w:r>
        <w:t>Edit</w:t>
      </w:r>
      <w:proofErr w:type="spellEnd"/>
      <w:r>
        <w:t xml:space="preserve"> devrait ressembler à ça)</w:t>
      </w:r>
    </w:p>
    <w:p w14:paraId="1655C635" w14:textId="77777777" w:rsidR="007F6085" w:rsidRDefault="007F6085">
      <w:pPr>
        <w:rPr>
          <w:b/>
          <w:bCs/>
          <w:color w:val="7383D1"/>
          <w:sz w:val="48"/>
          <w:szCs w:val="48"/>
        </w:rPr>
      </w:pPr>
      <w:r>
        <w:rPr>
          <w:b/>
          <w:bCs/>
          <w:color w:val="7383D1"/>
          <w:sz w:val="48"/>
          <w:szCs w:val="48"/>
        </w:rPr>
        <w:br w:type="page"/>
      </w:r>
    </w:p>
    <w:p w14:paraId="79BE2744" w14:textId="76EDA813" w:rsidR="007368AB" w:rsidRPr="006B006F" w:rsidRDefault="007368AB" w:rsidP="007368AB">
      <w:pPr>
        <w:spacing w:after="0" w:line="240" w:lineRule="auto"/>
        <w:jc w:val="center"/>
        <w:rPr>
          <w:color w:val="7383D1"/>
        </w:rPr>
      </w:pPr>
      <w:r w:rsidRPr="006B006F">
        <w:rPr>
          <w:b/>
          <w:bCs/>
          <w:color w:val="7383D1"/>
          <w:sz w:val="48"/>
          <w:szCs w:val="48"/>
        </w:rPr>
        <w:lastRenderedPageBreak/>
        <w:t>Laboratoire #</w:t>
      </w:r>
      <w:r>
        <w:rPr>
          <w:b/>
          <w:bCs/>
          <w:color w:val="7383D1"/>
          <w:sz w:val="48"/>
          <w:szCs w:val="48"/>
        </w:rPr>
        <w:t>9</w:t>
      </w:r>
      <w:r w:rsidRPr="006B006F">
        <w:rPr>
          <w:color w:val="7383D1"/>
          <w:sz w:val="48"/>
          <w:szCs w:val="48"/>
        </w:rPr>
        <w:t xml:space="preserve"> (Partie </w:t>
      </w:r>
      <w:r>
        <w:rPr>
          <w:color w:val="7383D1"/>
          <w:sz w:val="48"/>
          <w:szCs w:val="48"/>
        </w:rPr>
        <w:t>2</w:t>
      </w:r>
      <w:r w:rsidRPr="006B006F">
        <w:rPr>
          <w:color w:val="7383D1"/>
          <w:sz w:val="48"/>
          <w:szCs w:val="48"/>
        </w:rPr>
        <w:t xml:space="preserve"> sur 2)</w:t>
      </w:r>
    </w:p>
    <w:p w14:paraId="0EF54F05" w14:textId="78334205" w:rsidR="007368AB" w:rsidRPr="00C0495D" w:rsidRDefault="009E4B92" w:rsidP="007368AB">
      <w:pPr>
        <w:spacing w:after="0" w:line="240" w:lineRule="auto"/>
        <w:jc w:val="center"/>
      </w:pPr>
      <w:r>
        <w:t>Révision de LINQ</w:t>
      </w:r>
    </w:p>
    <w:p w14:paraId="3FE2C576" w14:textId="6711F091" w:rsidR="007368AB" w:rsidRDefault="007368AB" w:rsidP="000F1FEB">
      <w:pPr>
        <w:spacing w:after="0" w:line="240" w:lineRule="auto"/>
      </w:pPr>
    </w:p>
    <w:p w14:paraId="3646E183" w14:textId="2A7ADFCC" w:rsidR="007F0E3A" w:rsidRDefault="004E014E" w:rsidP="000F1FEB">
      <w:pPr>
        <w:spacing w:after="0" w:line="240" w:lineRule="auto"/>
      </w:pPr>
      <w:r>
        <w:t xml:space="preserve">Dans le cours Prog Web orientées services, </w:t>
      </w:r>
      <w:r w:rsidR="00FC2CC9">
        <w:t xml:space="preserve">il n’y aura pas </w:t>
      </w:r>
      <w:r w:rsidR="00254EC1">
        <w:t xml:space="preserve">vraiment </w:t>
      </w:r>
      <w:r w:rsidR="00FC2CC9">
        <w:t>de manipulations complexes pour « </w:t>
      </w:r>
      <w:proofErr w:type="spellStart"/>
      <w:r w:rsidR="00FC2CC9">
        <w:t>Retrieve</w:t>
      </w:r>
      <w:proofErr w:type="spellEnd"/>
      <w:r w:rsidR="00FC2CC9">
        <w:t> » des données. Ce cours est donc une bonne opportunité de faire des agrégations, des jointures, etc. avec les données.</w:t>
      </w:r>
    </w:p>
    <w:p w14:paraId="46E85998" w14:textId="5AC1F6CE" w:rsidR="00783DEF" w:rsidRDefault="00783DEF" w:rsidP="000F1FEB">
      <w:pPr>
        <w:spacing w:after="0" w:line="240" w:lineRule="auto"/>
      </w:pPr>
    </w:p>
    <w:p w14:paraId="5E262DD4" w14:textId="216D4B18" w:rsidR="00783DEF" w:rsidRDefault="00624E53" w:rsidP="000F1FEB">
      <w:pPr>
        <w:spacing w:after="0" w:line="240" w:lineRule="auto"/>
      </w:pPr>
      <w:r>
        <w:t xml:space="preserve">Pour les exercices qui suivent, vous aurez à intégrer plusieurs </w:t>
      </w:r>
      <w:proofErr w:type="spellStart"/>
      <w:r w:rsidRPr="00130F82">
        <w:rPr>
          <w:b/>
          <w:bCs/>
          <w:color w:val="7383D1"/>
        </w:rPr>
        <w:t>Views</w:t>
      </w:r>
      <w:proofErr w:type="spellEnd"/>
      <w:r>
        <w:t xml:space="preserve"> </w:t>
      </w:r>
      <w:r w:rsidR="005061C5">
        <w:t>fourni</w:t>
      </w:r>
      <w:r w:rsidR="00B455E7">
        <w:t>es</w:t>
      </w:r>
      <w:r>
        <w:t xml:space="preserve"> à votre projet. Il ne vous restera qu’à </w:t>
      </w:r>
      <w:r w:rsidR="00801E60">
        <w:t xml:space="preserve">compléter </w:t>
      </w:r>
      <w:r>
        <w:t>des actions dans le contrôleur artiste pour préparer les données à afficher dans les vues fournies.</w:t>
      </w:r>
      <w:r w:rsidR="00B163DE">
        <w:t xml:space="preserve"> Vous pouvez retrouver le squelette des </w:t>
      </w:r>
      <w:r w:rsidR="00B8580D">
        <w:t xml:space="preserve">six </w:t>
      </w:r>
      <w:r w:rsidR="00B163DE">
        <w:t xml:space="preserve">actions à faire dans le fichier </w:t>
      </w:r>
      <w:r w:rsidR="00B163DE" w:rsidRPr="006C198E">
        <w:rPr>
          <w:b/>
          <w:bCs/>
          <w:color w:val="7383D1"/>
        </w:rPr>
        <w:t>actions.txt</w:t>
      </w:r>
      <w:r w:rsidR="00B163DE">
        <w:t>.</w:t>
      </w:r>
    </w:p>
    <w:p w14:paraId="045C8F26" w14:textId="6DEC5894" w:rsidR="00BF6436" w:rsidRDefault="00BF6436" w:rsidP="000F1FEB">
      <w:pPr>
        <w:spacing w:after="0" w:line="240" w:lineRule="auto"/>
      </w:pPr>
    </w:p>
    <w:p w14:paraId="1F0F1350" w14:textId="5F1CDCD1" w:rsidR="00BF6436" w:rsidRDefault="00BF6436" w:rsidP="000F1FEB">
      <w:pPr>
        <w:spacing w:after="0" w:line="240" w:lineRule="auto"/>
      </w:pPr>
      <w:r>
        <w:t xml:space="preserve">N’hésitez pas à installer le package </w:t>
      </w:r>
      <w:proofErr w:type="spellStart"/>
      <w:r w:rsidRPr="00F31D9D">
        <w:rPr>
          <w:b/>
          <w:bCs/>
          <w:color w:val="7383D1"/>
        </w:rPr>
        <w:t>EntityFrameworkCore.Proxies</w:t>
      </w:r>
      <w:proofErr w:type="spellEnd"/>
      <w:r>
        <w:t xml:space="preserve"> si vous voulez vous simplifier la vie pour certaines requêtes</w:t>
      </w:r>
      <w:r w:rsidR="00154A6E">
        <w:t xml:space="preserve"> qui nécessitent les deux tables.</w:t>
      </w:r>
    </w:p>
    <w:p w14:paraId="30408E04" w14:textId="3794F8CF" w:rsidR="005D51AC" w:rsidRDefault="005D51AC" w:rsidP="000F1FEB">
      <w:pPr>
        <w:spacing w:after="0" w:line="240" w:lineRule="auto"/>
      </w:pPr>
    </w:p>
    <w:p w14:paraId="6919F05E" w14:textId="32951575" w:rsidR="005D51AC" w:rsidRDefault="005D51AC" w:rsidP="005D51AC">
      <w:pPr>
        <w:spacing w:after="0" w:line="240" w:lineRule="auto"/>
        <w:jc w:val="center"/>
      </w:pPr>
      <w:r>
        <w:object w:dxaOrig="4537" w:dyaOrig="2293" w14:anchorId="232737D1">
          <v:shape id="_x0000_i1027" type="#_x0000_t75" style="width:226.5pt;height:114.75pt" o:ole="">
            <v:imagedata r:id="rId9" o:title=""/>
          </v:shape>
          <o:OLEObject Type="Embed" ProgID="Visio.Drawing.15" ShapeID="_x0000_i1027" DrawAspect="Content" ObjectID="_1741260637" r:id="rId32"/>
        </w:object>
      </w:r>
    </w:p>
    <w:p w14:paraId="01AE92D2" w14:textId="21433FBC" w:rsidR="008375D5" w:rsidRDefault="008375D5" w:rsidP="000F1FEB">
      <w:pPr>
        <w:spacing w:after="0" w:line="240" w:lineRule="auto"/>
      </w:pPr>
    </w:p>
    <w:p w14:paraId="2BF0C0AE" w14:textId="16183AA0" w:rsidR="008375D5" w:rsidRPr="00AE0186" w:rsidRDefault="008375D5" w:rsidP="000F1FEB">
      <w:pPr>
        <w:spacing w:after="0" w:line="240" w:lineRule="auto"/>
        <w:rPr>
          <w:b/>
          <w:bCs/>
        </w:rPr>
      </w:pPr>
      <w:r w:rsidRPr="00AE0186">
        <w:rPr>
          <w:b/>
          <w:bCs/>
          <w:color w:val="7383D1"/>
          <w:sz w:val="28"/>
          <w:szCs w:val="28"/>
        </w:rPr>
        <w:t xml:space="preserve">Étape 3 </w:t>
      </w:r>
      <w:r w:rsidR="009A133C" w:rsidRPr="00AE0186">
        <w:rPr>
          <w:b/>
          <w:bCs/>
          <w:color w:val="7383D1"/>
          <w:sz w:val="28"/>
          <w:szCs w:val="28"/>
        </w:rPr>
        <w:t xml:space="preserve">- </w:t>
      </w:r>
      <w:r w:rsidR="00761BB4" w:rsidRPr="00AE0186">
        <w:rPr>
          <w:b/>
          <w:bCs/>
          <w:color w:val="7383D1"/>
          <w:sz w:val="28"/>
          <w:szCs w:val="28"/>
        </w:rPr>
        <w:t xml:space="preserve">C'est plus </w:t>
      </w:r>
      <w:r w:rsidR="00C86DD6">
        <w:rPr>
          <w:b/>
          <w:bCs/>
          <w:color w:val="7383D1"/>
          <w:sz w:val="28"/>
          <w:szCs w:val="28"/>
        </w:rPr>
        <w:t>rapide</w:t>
      </w:r>
      <w:r w:rsidR="00761BB4" w:rsidRPr="00AE0186">
        <w:rPr>
          <w:b/>
          <w:bCs/>
          <w:color w:val="7383D1"/>
          <w:sz w:val="28"/>
          <w:szCs w:val="28"/>
        </w:rPr>
        <w:t xml:space="preserve"> en SQL</w:t>
      </w:r>
      <w:r w:rsidR="0032352B">
        <w:rPr>
          <w:b/>
          <w:bCs/>
          <w:color w:val="7383D1"/>
          <w:sz w:val="28"/>
          <w:szCs w:val="28"/>
        </w:rPr>
        <w:t xml:space="preserve"> </w:t>
      </w:r>
      <w:r w:rsidR="0032352B" w:rsidRPr="00570F7C">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629"/>
          </mc:Choice>
          <mc:Fallback>
            <w:t>😩</w:t>
          </mc:Fallback>
        </mc:AlternateContent>
      </w:r>
    </w:p>
    <w:p w14:paraId="27A9D9AD" w14:textId="3A914367" w:rsidR="001A04E1" w:rsidRDefault="001A04E1" w:rsidP="000F1FEB">
      <w:pPr>
        <w:spacing w:after="0" w:line="240" w:lineRule="auto"/>
      </w:pPr>
    </w:p>
    <w:p w14:paraId="678FCB6D" w14:textId="25E8D967" w:rsidR="007377ED" w:rsidRDefault="007377ED" w:rsidP="007377ED">
      <w:pPr>
        <w:pStyle w:val="Paragraphedeliste"/>
        <w:numPr>
          <w:ilvl w:val="0"/>
          <w:numId w:val="26"/>
        </w:numPr>
        <w:spacing w:after="0" w:line="240" w:lineRule="auto"/>
      </w:pPr>
      <w:r>
        <w:t>Quels employés ont été embauchés en 2023 ?</w:t>
      </w:r>
    </w:p>
    <w:p w14:paraId="70E913B0" w14:textId="3D9AAFB8" w:rsidR="0021387C" w:rsidRDefault="0021387C" w:rsidP="0021387C">
      <w:pPr>
        <w:pStyle w:val="Paragraphedeliste"/>
        <w:numPr>
          <w:ilvl w:val="1"/>
          <w:numId w:val="26"/>
        </w:numPr>
        <w:spacing w:after="0" w:line="240" w:lineRule="auto"/>
      </w:pPr>
      <w:r>
        <w:t xml:space="preserve">Utilisez </w:t>
      </w:r>
      <w:proofErr w:type="spellStart"/>
      <w:r w:rsidRPr="00C4006C">
        <w:rPr>
          <w:b/>
          <w:bCs/>
          <w:color w:val="7383D1"/>
        </w:rPr>
        <w:t>VwListeArtiste</w:t>
      </w:r>
      <w:proofErr w:type="spellEnd"/>
      <w:r w:rsidR="00AA4C4E">
        <w:t>.</w:t>
      </w:r>
    </w:p>
    <w:p w14:paraId="194831EC" w14:textId="1CBB9E36" w:rsidR="00010D4F" w:rsidRDefault="00010D4F" w:rsidP="00010D4F">
      <w:pPr>
        <w:spacing w:after="0" w:line="240" w:lineRule="auto"/>
      </w:pPr>
      <w:r w:rsidRPr="00010D4F">
        <w:rPr>
          <w:noProof/>
        </w:rPr>
        <w:drawing>
          <wp:inline distT="0" distB="0" distL="0" distR="0" wp14:anchorId="64B132D0" wp14:editId="29599725">
            <wp:extent cx="6332220" cy="1898015"/>
            <wp:effectExtent l="19050" t="19050" r="11430" b="2603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32220" cy="1898015"/>
                    </a:xfrm>
                    <a:prstGeom prst="rect">
                      <a:avLst/>
                    </a:prstGeom>
                    <a:ln>
                      <a:solidFill>
                        <a:srgbClr val="7383D1"/>
                      </a:solidFill>
                    </a:ln>
                  </pic:spPr>
                </pic:pic>
              </a:graphicData>
            </a:graphic>
          </wp:inline>
        </w:drawing>
      </w:r>
    </w:p>
    <w:p w14:paraId="17E90691" w14:textId="77777777" w:rsidR="00AA3779" w:rsidRDefault="00AA3779" w:rsidP="00AA3779">
      <w:pPr>
        <w:spacing w:after="0" w:line="240" w:lineRule="auto"/>
      </w:pPr>
    </w:p>
    <w:p w14:paraId="342AD2CB" w14:textId="26655134" w:rsidR="00CC416E" w:rsidRDefault="00373996" w:rsidP="007377ED">
      <w:pPr>
        <w:pStyle w:val="Paragraphedeliste"/>
        <w:numPr>
          <w:ilvl w:val="0"/>
          <w:numId w:val="26"/>
        </w:numPr>
        <w:spacing w:after="0" w:line="240" w:lineRule="auto"/>
      </w:pPr>
      <w:r>
        <w:t>Quels employés ont la spécialité « </w:t>
      </w:r>
      <w:r w:rsidR="003A5A49">
        <w:t>m</w:t>
      </w:r>
      <w:r>
        <w:t>odélisation 3D » ?</w:t>
      </w:r>
    </w:p>
    <w:p w14:paraId="3582DE01" w14:textId="7015F151" w:rsidR="00DB4F5D" w:rsidRDefault="00DB4F5D" w:rsidP="00DB4F5D">
      <w:pPr>
        <w:pStyle w:val="Paragraphedeliste"/>
        <w:numPr>
          <w:ilvl w:val="1"/>
          <w:numId w:val="26"/>
        </w:numPr>
        <w:spacing w:after="0" w:line="240" w:lineRule="auto"/>
      </w:pPr>
      <w:r>
        <w:t xml:space="preserve">Utilisez </w:t>
      </w:r>
      <w:proofErr w:type="spellStart"/>
      <w:r w:rsidRPr="00C4006C">
        <w:rPr>
          <w:b/>
          <w:bCs/>
          <w:color w:val="7383D1"/>
        </w:rPr>
        <w:t>VwListeArtiste</w:t>
      </w:r>
      <w:proofErr w:type="spellEnd"/>
      <w:r>
        <w:t>.</w:t>
      </w:r>
    </w:p>
    <w:p w14:paraId="64E024E4" w14:textId="4007C3F9" w:rsidR="00010D4F" w:rsidRDefault="00010D4F" w:rsidP="00010D4F">
      <w:pPr>
        <w:spacing w:after="0" w:line="240" w:lineRule="auto"/>
      </w:pPr>
      <w:r w:rsidRPr="00010D4F">
        <w:rPr>
          <w:noProof/>
        </w:rPr>
        <w:lastRenderedPageBreak/>
        <w:drawing>
          <wp:inline distT="0" distB="0" distL="0" distR="0" wp14:anchorId="04F5F4C9" wp14:editId="7AD98EDF">
            <wp:extent cx="6332220" cy="2879725"/>
            <wp:effectExtent l="19050" t="19050" r="11430" b="1587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32220" cy="2879725"/>
                    </a:xfrm>
                    <a:prstGeom prst="rect">
                      <a:avLst/>
                    </a:prstGeom>
                    <a:ln>
                      <a:solidFill>
                        <a:srgbClr val="7383D1"/>
                      </a:solidFill>
                    </a:ln>
                  </pic:spPr>
                </pic:pic>
              </a:graphicData>
            </a:graphic>
          </wp:inline>
        </w:drawing>
      </w:r>
    </w:p>
    <w:p w14:paraId="71D568F3" w14:textId="77777777" w:rsidR="00AA3779" w:rsidRDefault="00AA3779" w:rsidP="00AA3779">
      <w:pPr>
        <w:spacing w:after="0" w:line="240" w:lineRule="auto"/>
      </w:pPr>
    </w:p>
    <w:p w14:paraId="1010DCF5" w14:textId="71F8D377" w:rsidR="002F0830" w:rsidRDefault="002F0830" w:rsidP="007377ED">
      <w:pPr>
        <w:pStyle w:val="Paragraphedeliste"/>
        <w:numPr>
          <w:ilvl w:val="0"/>
          <w:numId w:val="26"/>
        </w:numPr>
        <w:spacing w:after="0" w:line="240" w:lineRule="auto"/>
      </w:pPr>
      <w:r>
        <w:t>Le prénom et le nom de tous les employés</w:t>
      </w:r>
      <w:r w:rsidR="00E250BC">
        <w:t>, classés par ordre alphabétique de prénom</w:t>
      </w:r>
      <w:r>
        <w:t xml:space="preserve"> ?</w:t>
      </w:r>
    </w:p>
    <w:p w14:paraId="3F9F6C02" w14:textId="6BA996C6" w:rsidR="00DA49ED" w:rsidRDefault="001E2EA0" w:rsidP="00DA49ED">
      <w:pPr>
        <w:pStyle w:val="Paragraphedeliste"/>
        <w:numPr>
          <w:ilvl w:val="1"/>
          <w:numId w:val="26"/>
        </w:numPr>
        <w:spacing w:after="0" w:line="240" w:lineRule="auto"/>
      </w:pPr>
      <w:r>
        <w:t>Votre requête L</w:t>
      </w:r>
      <w:r w:rsidR="003813D2">
        <w:t>INQ</w:t>
      </w:r>
      <w:r>
        <w:t xml:space="preserve"> doit retourner une simple liste de string (</w:t>
      </w:r>
      <w:proofErr w:type="spellStart"/>
      <w:r w:rsidRPr="00C4006C">
        <w:rPr>
          <w:b/>
          <w:bCs/>
        </w:rPr>
        <w:t>IEnumerable</w:t>
      </w:r>
      <w:proofErr w:type="spellEnd"/>
      <w:r w:rsidRPr="00C4006C">
        <w:rPr>
          <w:b/>
          <w:bCs/>
        </w:rPr>
        <w:t>&lt;string&gt;</w:t>
      </w:r>
      <w:r>
        <w:t xml:space="preserve">) comme ça pas besoin de créer de </w:t>
      </w:r>
      <w:proofErr w:type="spellStart"/>
      <w:r>
        <w:t>ViewModel</w:t>
      </w:r>
      <w:proofErr w:type="spellEnd"/>
      <w:r>
        <w:t>.</w:t>
      </w:r>
    </w:p>
    <w:p w14:paraId="60ABCD0F" w14:textId="6DCEFF8F" w:rsidR="00010D4F" w:rsidRDefault="00793199" w:rsidP="00C1724F">
      <w:pPr>
        <w:spacing w:after="0" w:line="240" w:lineRule="auto"/>
        <w:jc w:val="center"/>
      </w:pPr>
      <w:r w:rsidRPr="00793199">
        <w:rPr>
          <w:noProof/>
        </w:rPr>
        <w:drawing>
          <wp:inline distT="0" distB="0" distL="0" distR="0" wp14:anchorId="392F0E4E" wp14:editId="02F09980">
            <wp:extent cx="1941423" cy="1834447"/>
            <wp:effectExtent l="19050" t="19050" r="20955" b="1397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49497" cy="1842076"/>
                    </a:xfrm>
                    <a:prstGeom prst="rect">
                      <a:avLst/>
                    </a:prstGeom>
                    <a:ln>
                      <a:solidFill>
                        <a:srgbClr val="7383D1"/>
                      </a:solidFill>
                    </a:ln>
                  </pic:spPr>
                </pic:pic>
              </a:graphicData>
            </a:graphic>
          </wp:inline>
        </w:drawing>
      </w:r>
    </w:p>
    <w:p w14:paraId="45FD98BB" w14:textId="77777777" w:rsidR="00AA3779" w:rsidRDefault="00AA3779" w:rsidP="00AA3779">
      <w:pPr>
        <w:spacing w:after="0" w:line="240" w:lineRule="auto"/>
      </w:pPr>
    </w:p>
    <w:p w14:paraId="71D38D4C" w14:textId="14316508" w:rsidR="001A04E1" w:rsidRDefault="00B84D66" w:rsidP="00CD2E77">
      <w:pPr>
        <w:pStyle w:val="Paragraphedeliste"/>
        <w:numPr>
          <w:ilvl w:val="0"/>
          <w:numId w:val="26"/>
        </w:numPr>
        <w:spacing w:after="0" w:line="240" w:lineRule="auto"/>
      </w:pPr>
      <w:r>
        <w:t>Toutes les d</w:t>
      </w:r>
      <w:r w:rsidR="00900438">
        <w:t>onnées des employés artistes avec jointure.</w:t>
      </w:r>
      <w:r w:rsidR="001475ED">
        <w:t xml:space="preserve"> (Pas le droit d’utiliser la vue </w:t>
      </w:r>
      <w:proofErr w:type="spellStart"/>
      <w:r w:rsidR="001475ED" w:rsidRPr="00C4006C">
        <w:rPr>
          <w:b/>
          <w:bCs/>
          <w:color w:val="7383D1"/>
        </w:rPr>
        <w:t>VwListeArtiste</w:t>
      </w:r>
      <w:proofErr w:type="spellEnd"/>
      <w:r w:rsidR="001475ED">
        <w:t xml:space="preserve"> !)</w:t>
      </w:r>
    </w:p>
    <w:p w14:paraId="40390900" w14:textId="37427360" w:rsidR="00FF0C01" w:rsidRDefault="00807BEB" w:rsidP="00FF0C01">
      <w:pPr>
        <w:pStyle w:val="Paragraphedeliste"/>
        <w:numPr>
          <w:ilvl w:val="1"/>
          <w:numId w:val="26"/>
        </w:numPr>
        <w:spacing w:after="0" w:line="240" w:lineRule="auto"/>
      </w:pPr>
      <w:r>
        <w:t xml:space="preserve">Utilisez </w:t>
      </w:r>
      <w:proofErr w:type="spellStart"/>
      <w:r w:rsidRPr="00C4006C">
        <w:rPr>
          <w:b/>
          <w:bCs/>
          <w:color w:val="7383D1"/>
        </w:rPr>
        <w:t>ArtisteEmployeViewModel</w:t>
      </w:r>
      <w:proofErr w:type="spellEnd"/>
      <w:r>
        <w:t xml:space="preserve">. (Donc on envoie </w:t>
      </w:r>
      <w:proofErr w:type="spellStart"/>
      <w:r w:rsidRPr="00C4006C">
        <w:rPr>
          <w:b/>
          <w:bCs/>
        </w:rPr>
        <w:t>IEnumerable</w:t>
      </w:r>
      <w:proofErr w:type="spellEnd"/>
      <w:r w:rsidRPr="00C4006C">
        <w:rPr>
          <w:b/>
          <w:bCs/>
        </w:rPr>
        <w:t>&lt;</w:t>
      </w:r>
      <w:proofErr w:type="spellStart"/>
      <w:r w:rsidRPr="00C4006C">
        <w:rPr>
          <w:b/>
          <w:bCs/>
        </w:rPr>
        <w:t>ArtisteEmployeViewModel</w:t>
      </w:r>
      <w:proofErr w:type="spellEnd"/>
      <w:r w:rsidRPr="00C4006C">
        <w:rPr>
          <w:b/>
          <w:bCs/>
        </w:rPr>
        <w:t>&gt;</w:t>
      </w:r>
      <w:r>
        <w:t xml:space="preserve"> à la vue </w:t>
      </w:r>
      <w:proofErr w:type="spellStart"/>
      <w:r>
        <w:t>Razor</w:t>
      </w:r>
      <w:proofErr w:type="spellEnd"/>
      <w:r>
        <w:t>)</w:t>
      </w:r>
      <w:r w:rsidR="0086076E">
        <w:t xml:space="preserve"> Il est très possible que vous n’ayez pas à utiliser </w:t>
      </w:r>
      <w:proofErr w:type="spellStart"/>
      <w:proofErr w:type="gramStart"/>
      <w:r w:rsidR="0086076E">
        <w:t>Join</w:t>
      </w:r>
      <w:proofErr w:type="spellEnd"/>
      <w:r w:rsidR="0086076E">
        <w:t>(</w:t>
      </w:r>
      <w:proofErr w:type="gramEnd"/>
      <w:r w:rsidR="0086076E">
        <w:t>) pour y arriver !</w:t>
      </w:r>
    </w:p>
    <w:p w14:paraId="5F2860F5" w14:textId="2C13FDCF" w:rsidR="00793199" w:rsidRDefault="005F68C5" w:rsidP="00793199">
      <w:pPr>
        <w:spacing w:after="0" w:line="240" w:lineRule="auto"/>
      </w:pPr>
      <w:r w:rsidRPr="005F68C5">
        <w:rPr>
          <w:noProof/>
        </w:rPr>
        <w:drawing>
          <wp:inline distT="0" distB="0" distL="0" distR="0" wp14:anchorId="15FCB04A" wp14:editId="308AD741">
            <wp:extent cx="6332220" cy="1784350"/>
            <wp:effectExtent l="19050" t="19050" r="11430" b="2540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32220" cy="1784350"/>
                    </a:xfrm>
                    <a:prstGeom prst="rect">
                      <a:avLst/>
                    </a:prstGeom>
                    <a:ln>
                      <a:solidFill>
                        <a:srgbClr val="7383D1"/>
                      </a:solidFill>
                    </a:ln>
                  </pic:spPr>
                </pic:pic>
              </a:graphicData>
            </a:graphic>
          </wp:inline>
        </w:drawing>
      </w:r>
    </w:p>
    <w:p w14:paraId="6633B936" w14:textId="77777777" w:rsidR="00AA3779" w:rsidRDefault="00AA3779" w:rsidP="00AA3779">
      <w:pPr>
        <w:spacing w:after="0" w:line="240" w:lineRule="auto"/>
      </w:pPr>
    </w:p>
    <w:p w14:paraId="0FB408B3" w14:textId="692C5E8A" w:rsidR="002545EF" w:rsidRDefault="00837763" w:rsidP="00F84398">
      <w:pPr>
        <w:pStyle w:val="Paragraphedeliste"/>
        <w:numPr>
          <w:ilvl w:val="0"/>
          <w:numId w:val="26"/>
        </w:numPr>
        <w:spacing w:after="0" w:line="240" w:lineRule="auto"/>
      </w:pPr>
      <w:r>
        <w:t>Combien d’artistes par spécialité ?</w:t>
      </w:r>
    </w:p>
    <w:p w14:paraId="31C4F954" w14:textId="2C9D745E" w:rsidR="005F4D9E" w:rsidRDefault="00077584" w:rsidP="005F4D9E">
      <w:pPr>
        <w:pStyle w:val="Paragraphedeliste"/>
        <w:numPr>
          <w:ilvl w:val="1"/>
          <w:numId w:val="26"/>
        </w:numPr>
        <w:spacing w:after="0" w:line="240" w:lineRule="auto"/>
      </w:pPr>
      <w:r>
        <w:lastRenderedPageBreak/>
        <w:t xml:space="preserve">Vous aurez à créer un </w:t>
      </w:r>
      <w:proofErr w:type="spellStart"/>
      <w:r>
        <w:t>ViewModel</w:t>
      </w:r>
      <w:proofErr w:type="spellEnd"/>
      <w:r>
        <w:t xml:space="preserve"> nommé </w:t>
      </w:r>
      <w:proofErr w:type="spellStart"/>
      <w:r w:rsidRPr="00C4006C">
        <w:rPr>
          <w:b/>
          <w:bCs/>
          <w:color w:val="7383D1"/>
        </w:rPr>
        <w:t>NbSpecialiteViewModel</w:t>
      </w:r>
      <w:proofErr w:type="spellEnd"/>
      <w:r>
        <w:t xml:space="preserve"> avec les propriétés « </w:t>
      </w:r>
      <w:r w:rsidRPr="00C4006C">
        <w:rPr>
          <w:b/>
          <w:bCs/>
        </w:rPr>
        <w:t xml:space="preserve">string </w:t>
      </w:r>
      <w:proofErr w:type="spellStart"/>
      <w:r w:rsidRPr="00C4006C">
        <w:rPr>
          <w:b/>
          <w:bCs/>
        </w:rPr>
        <w:t>Specialite</w:t>
      </w:r>
      <w:proofErr w:type="spellEnd"/>
      <w:r>
        <w:t> » et « </w:t>
      </w:r>
      <w:proofErr w:type="spellStart"/>
      <w:r w:rsidRPr="00C4006C">
        <w:rPr>
          <w:b/>
          <w:bCs/>
        </w:rPr>
        <w:t>int</w:t>
      </w:r>
      <w:proofErr w:type="spellEnd"/>
      <w:r w:rsidRPr="00C4006C">
        <w:rPr>
          <w:b/>
          <w:bCs/>
        </w:rPr>
        <w:t xml:space="preserve"> Nb</w:t>
      </w:r>
      <w:r>
        <w:t> ».</w:t>
      </w:r>
      <w:r w:rsidR="00A92E69">
        <w:t xml:space="preserve"> Envoyez un </w:t>
      </w:r>
      <w:proofErr w:type="spellStart"/>
      <w:r w:rsidR="00A92E69" w:rsidRPr="00C4006C">
        <w:rPr>
          <w:b/>
          <w:bCs/>
        </w:rPr>
        <w:t>IEnumerable</w:t>
      </w:r>
      <w:proofErr w:type="spellEnd"/>
      <w:r w:rsidR="00A92E69" w:rsidRPr="00C4006C">
        <w:rPr>
          <w:b/>
          <w:bCs/>
        </w:rPr>
        <w:t>&lt;</w:t>
      </w:r>
      <w:proofErr w:type="spellStart"/>
      <w:r w:rsidR="00A92E69" w:rsidRPr="00C4006C">
        <w:rPr>
          <w:b/>
          <w:bCs/>
        </w:rPr>
        <w:t>NbSpecialiteViewModel</w:t>
      </w:r>
      <w:proofErr w:type="spellEnd"/>
      <w:r w:rsidR="00A92E69" w:rsidRPr="00C4006C">
        <w:rPr>
          <w:b/>
          <w:bCs/>
        </w:rPr>
        <w:t>&gt;</w:t>
      </w:r>
      <w:r w:rsidR="00A92E69">
        <w:t xml:space="preserve"> à la vue </w:t>
      </w:r>
      <w:proofErr w:type="spellStart"/>
      <w:r w:rsidR="00A92E69">
        <w:t>Razor</w:t>
      </w:r>
      <w:proofErr w:type="spellEnd"/>
      <w:r w:rsidR="00A92E69">
        <w:t>.</w:t>
      </w:r>
    </w:p>
    <w:p w14:paraId="2F85F4AB" w14:textId="225DC660" w:rsidR="00E248D1" w:rsidRDefault="00E248D1" w:rsidP="005F4D9E">
      <w:pPr>
        <w:pStyle w:val="Paragraphedeliste"/>
        <w:numPr>
          <w:ilvl w:val="1"/>
          <w:numId w:val="26"/>
        </w:numPr>
        <w:spacing w:after="0" w:line="240" w:lineRule="auto"/>
      </w:pPr>
      <w:r>
        <w:t xml:space="preserve">Comme pour la jointure, il est possible que vous trouviez une solution sans </w:t>
      </w:r>
      <w:proofErr w:type="spellStart"/>
      <w:proofErr w:type="gramStart"/>
      <w:r>
        <w:t>GroupBy</w:t>
      </w:r>
      <w:proofErr w:type="spellEnd"/>
      <w:r>
        <w:t>(</w:t>
      </w:r>
      <w:proofErr w:type="gramEnd"/>
      <w:r>
        <w:t>) !</w:t>
      </w:r>
    </w:p>
    <w:p w14:paraId="58EA99FC" w14:textId="4BC4D4A9" w:rsidR="0028004B" w:rsidRDefault="00776EEB" w:rsidP="0028004B">
      <w:pPr>
        <w:spacing w:after="0" w:line="240" w:lineRule="auto"/>
      </w:pPr>
      <w:r w:rsidRPr="00776EEB">
        <w:rPr>
          <w:noProof/>
        </w:rPr>
        <w:drawing>
          <wp:inline distT="0" distB="0" distL="0" distR="0" wp14:anchorId="03422A27" wp14:editId="3CE6F275">
            <wp:extent cx="6332220" cy="1706880"/>
            <wp:effectExtent l="19050" t="19050" r="11430" b="2667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32220" cy="1706880"/>
                    </a:xfrm>
                    <a:prstGeom prst="rect">
                      <a:avLst/>
                    </a:prstGeom>
                    <a:ln>
                      <a:solidFill>
                        <a:srgbClr val="7383D1"/>
                      </a:solidFill>
                    </a:ln>
                  </pic:spPr>
                </pic:pic>
              </a:graphicData>
            </a:graphic>
          </wp:inline>
        </w:drawing>
      </w:r>
    </w:p>
    <w:p w14:paraId="591F26E5" w14:textId="1B23F9C8" w:rsidR="00C4006C" w:rsidRDefault="00C4006C" w:rsidP="0028004B">
      <w:pPr>
        <w:spacing w:after="0" w:line="240" w:lineRule="auto"/>
      </w:pPr>
    </w:p>
    <w:p w14:paraId="4E323849" w14:textId="41212E3C" w:rsidR="00C4006C" w:rsidRDefault="00C06E0E" w:rsidP="00693462">
      <w:pPr>
        <w:pStyle w:val="Paragraphedeliste"/>
        <w:numPr>
          <w:ilvl w:val="0"/>
          <w:numId w:val="26"/>
        </w:numPr>
        <w:spacing w:after="0" w:line="240" w:lineRule="auto"/>
      </w:pPr>
      <w:r>
        <w:t xml:space="preserve">Quelles sont les </w:t>
      </w:r>
      <w:r w:rsidR="000C0BA8">
        <w:t>deux</w:t>
      </w:r>
      <w:r>
        <w:t xml:space="preserve"> spécialités dont la quantité moyenne de lettres dans le </w:t>
      </w:r>
      <w:r w:rsidR="003926E4">
        <w:t>prénom</w:t>
      </w:r>
      <w:r>
        <w:t xml:space="preserve"> des artistes est la plus grande ?</w:t>
      </w:r>
      <w:r w:rsidR="00780DEB">
        <w:t xml:space="preserve"> (</w:t>
      </w:r>
      <w:r w:rsidR="00540810">
        <w:t xml:space="preserve">Pas le droit d’utiliser </w:t>
      </w:r>
      <w:proofErr w:type="spellStart"/>
      <w:r w:rsidR="00540810" w:rsidRPr="006B243A">
        <w:rPr>
          <w:b/>
          <w:bCs/>
          <w:color w:val="7383D1"/>
        </w:rPr>
        <w:t>VwListeArtiste</w:t>
      </w:r>
      <w:proofErr w:type="spellEnd"/>
      <w:r w:rsidR="00780DEB">
        <w:t>)</w:t>
      </w:r>
    </w:p>
    <w:p w14:paraId="71A728CD" w14:textId="5E484E9E" w:rsidR="00A73876" w:rsidRDefault="005D084E" w:rsidP="00A73876">
      <w:pPr>
        <w:pStyle w:val="Paragraphedeliste"/>
        <w:numPr>
          <w:ilvl w:val="1"/>
          <w:numId w:val="26"/>
        </w:numPr>
        <w:spacing w:after="0" w:line="240" w:lineRule="auto"/>
      </w:pPr>
      <w:r>
        <w:t xml:space="preserve">Utilisez encore le </w:t>
      </w:r>
      <w:proofErr w:type="spellStart"/>
      <w:r>
        <w:t>ViewModel</w:t>
      </w:r>
      <w:proofErr w:type="spellEnd"/>
      <w:r>
        <w:t xml:space="preserve"> </w:t>
      </w:r>
      <w:proofErr w:type="spellStart"/>
      <w:r w:rsidRPr="006B243A">
        <w:rPr>
          <w:b/>
          <w:bCs/>
          <w:color w:val="7383D1"/>
        </w:rPr>
        <w:t>NbSpecialiteViewModel</w:t>
      </w:r>
      <w:proofErr w:type="spellEnd"/>
      <w:r>
        <w:t>. (Arrondissez la moyenne du nombre de lettres</w:t>
      </w:r>
      <w:r w:rsidR="005179C6">
        <w:t xml:space="preserve"> pour que la moyenne devienne un </w:t>
      </w:r>
      <w:proofErr w:type="spellStart"/>
      <w:r w:rsidR="005179C6">
        <w:t>int</w:t>
      </w:r>
      <w:proofErr w:type="spellEnd"/>
      <w:r>
        <w:t>)</w:t>
      </w:r>
    </w:p>
    <w:p w14:paraId="16FCFEF5" w14:textId="39900312" w:rsidR="007F7907" w:rsidRDefault="007F7907" w:rsidP="007F7907">
      <w:pPr>
        <w:spacing w:after="0" w:line="240" w:lineRule="auto"/>
      </w:pPr>
    </w:p>
    <w:p w14:paraId="64D29238" w14:textId="10931A60" w:rsidR="007F7907" w:rsidRDefault="007F7907" w:rsidP="007F7907">
      <w:pPr>
        <w:spacing w:after="0" w:line="240" w:lineRule="auto"/>
      </w:pPr>
      <w:r w:rsidRPr="007F7907">
        <w:rPr>
          <w:noProof/>
        </w:rPr>
        <w:drawing>
          <wp:inline distT="0" distB="0" distL="0" distR="0" wp14:anchorId="76679995" wp14:editId="016B6CC4">
            <wp:extent cx="6332220" cy="1157605"/>
            <wp:effectExtent l="19050" t="19050" r="11430" b="234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332220" cy="1157605"/>
                    </a:xfrm>
                    <a:prstGeom prst="rect">
                      <a:avLst/>
                    </a:prstGeom>
                    <a:ln>
                      <a:solidFill>
                        <a:srgbClr val="7383D1"/>
                      </a:solidFill>
                    </a:ln>
                  </pic:spPr>
                </pic:pic>
              </a:graphicData>
            </a:graphic>
          </wp:inline>
        </w:drawing>
      </w:r>
    </w:p>
    <w:sectPr w:rsidR="007F7907" w:rsidSect="002C0EF2">
      <w:headerReference w:type="default" r:id="rId39"/>
      <w:pgSz w:w="12240" w:h="15840"/>
      <w:pgMar w:top="1134" w:right="1134" w:bottom="1134" w:left="1134" w:header="567"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4A2FA" w14:textId="77777777" w:rsidR="00964BBF" w:rsidRDefault="00964BBF" w:rsidP="00E24DD2">
      <w:pPr>
        <w:spacing w:after="0" w:line="240" w:lineRule="auto"/>
      </w:pPr>
      <w:r>
        <w:separator/>
      </w:r>
    </w:p>
  </w:endnote>
  <w:endnote w:type="continuationSeparator" w:id="0">
    <w:p w14:paraId="15129074" w14:textId="77777777" w:rsidR="00964BBF" w:rsidRDefault="00964BBF" w:rsidP="00E24D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9B38AF" w14:textId="77777777" w:rsidR="00964BBF" w:rsidRDefault="00964BBF" w:rsidP="00E24DD2">
      <w:pPr>
        <w:spacing w:after="0" w:line="240" w:lineRule="auto"/>
      </w:pPr>
      <w:r>
        <w:separator/>
      </w:r>
    </w:p>
  </w:footnote>
  <w:footnote w:type="continuationSeparator" w:id="0">
    <w:p w14:paraId="4EB43D15" w14:textId="77777777" w:rsidR="00964BBF" w:rsidRDefault="00964BBF" w:rsidP="00E24D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AFDE9" w14:textId="585EBA0B" w:rsidR="00E24DD2" w:rsidRPr="002C0EF2" w:rsidRDefault="006B006F">
    <w:pPr>
      <w:pStyle w:val="En-tte"/>
      <w:rPr>
        <w:b/>
        <w:bCs/>
      </w:rPr>
    </w:pPr>
    <w:r w:rsidRPr="006B006F">
      <w:rPr>
        <w:b/>
        <w:bCs/>
        <w:noProof/>
        <w:color w:val="FFFFFF" w:themeColor="background1"/>
      </w:rPr>
      <w:drawing>
        <wp:anchor distT="0" distB="0" distL="114300" distR="114300" simplePos="0" relativeHeight="251658240" behindDoc="1" locked="0" layoutInCell="1" allowOverlap="1" wp14:anchorId="51A516D7" wp14:editId="76B6E252">
          <wp:simplePos x="0" y="0"/>
          <wp:positionH relativeFrom="page">
            <wp:posOffset>0</wp:posOffset>
          </wp:positionH>
          <wp:positionV relativeFrom="paragraph">
            <wp:posOffset>-241447</wp:posOffset>
          </wp:positionV>
          <wp:extent cx="7772400" cy="605745"/>
          <wp:effectExtent l="0" t="0" r="0" b="4445"/>
          <wp:wrapNone/>
          <wp:docPr id="6" name="Image 6">
            <a:extLst xmlns:a="http://schemas.openxmlformats.org/drawingml/2006/main">
              <a:ext uri="{FF2B5EF4-FFF2-40B4-BE49-F238E27FC236}">
                <a16:creationId xmlns:a16="http://schemas.microsoft.com/office/drawing/2014/main" id="{81DDA586-F506-4D6F-A1DB-9203778602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81DDA586-F506-4D6F-A1DB-920377860232}"/>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772400" cy="605745"/>
                  </a:xfrm>
                  <a:prstGeom prst="rect">
                    <a:avLst/>
                  </a:prstGeom>
                </pic:spPr>
              </pic:pic>
            </a:graphicData>
          </a:graphic>
          <wp14:sizeRelH relativeFrom="margin">
            <wp14:pctWidth>0</wp14:pctWidth>
          </wp14:sizeRelH>
          <wp14:sizeRelV relativeFrom="margin">
            <wp14:pctHeight>0</wp14:pctHeight>
          </wp14:sizeRelV>
        </wp:anchor>
      </w:drawing>
    </w:r>
    <w:r w:rsidR="002C0EF2" w:rsidRPr="002C0EF2">
      <w:rPr>
        <w:b/>
        <w:bCs/>
        <w:color w:val="FFFFFF" w:themeColor="background1"/>
      </w:rPr>
      <w:t>4204</w:t>
    </w:r>
    <w:r w:rsidR="009C37A1">
      <w:rPr>
        <w:b/>
        <w:bCs/>
        <w:color w:val="FFFFFF" w:themeColor="background1"/>
      </w:rPr>
      <w:t>D5</w:t>
    </w:r>
    <w:r w:rsidR="002C0EF2" w:rsidRPr="002C0EF2">
      <w:rPr>
        <w:b/>
        <w:bCs/>
        <w:color w:val="FFFFFF" w:themeColor="background1"/>
      </w:rPr>
      <w:t xml:space="preserve"> - </w:t>
    </w:r>
    <w:r w:rsidR="00162D2C">
      <w:rPr>
        <w:b/>
        <w:bCs/>
        <w:color w:val="FFFFFF" w:themeColor="background1"/>
      </w:rPr>
      <w:t>Bases de données et Prog We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4268C"/>
    <w:multiLevelType w:val="hybridMultilevel"/>
    <w:tmpl w:val="DD44010C"/>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720" w:hanging="360"/>
      </w:pPr>
      <w:rPr>
        <w:rFonts w:ascii="Symbol" w:hAnsi="Symbol"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15:restartNumberingAfterBreak="0">
    <w:nsid w:val="09BF04D7"/>
    <w:multiLevelType w:val="hybridMultilevel"/>
    <w:tmpl w:val="D2824436"/>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15:restartNumberingAfterBreak="0">
    <w:nsid w:val="151A358C"/>
    <w:multiLevelType w:val="hybridMultilevel"/>
    <w:tmpl w:val="A2809C2A"/>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1B1350A0"/>
    <w:multiLevelType w:val="hybridMultilevel"/>
    <w:tmpl w:val="7F043B0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1CC738EF"/>
    <w:multiLevelType w:val="hybridMultilevel"/>
    <w:tmpl w:val="D472B0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1AD17BF"/>
    <w:multiLevelType w:val="hybridMultilevel"/>
    <w:tmpl w:val="5D166DC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28B96FF1"/>
    <w:multiLevelType w:val="hybridMultilevel"/>
    <w:tmpl w:val="44062606"/>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2ABC2BD0"/>
    <w:multiLevelType w:val="hybridMultilevel"/>
    <w:tmpl w:val="F0C2F06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15:restartNumberingAfterBreak="0">
    <w:nsid w:val="2DC926C1"/>
    <w:multiLevelType w:val="hybridMultilevel"/>
    <w:tmpl w:val="6912392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2FEB0158"/>
    <w:multiLevelType w:val="hybridMultilevel"/>
    <w:tmpl w:val="83C22EF8"/>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 w15:restartNumberingAfterBreak="0">
    <w:nsid w:val="34491BF2"/>
    <w:multiLevelType w:val="hybridMultilevel"/>
    <w:tmpl w:val="4EE2AC2C"/>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15:restartNumberingAfterBreak="0">
    <w:nsid w:val="3FB25492"/>
    <w:multiLevelType w:val="hybridMultilevel"/>
    <w:tmpl w:val="99887248"/>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 w15:restartNumberingAfterBreak="0">
    <w:nsid w:val="4C035F78"/>
    <w:multiLevelType w:val="hybridMultilevel"/>
    <w:tmpl w:val="CF2689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15:restartNumberingAfterBreak="0">
    <w:nsid w:val="4E1B3391"/>
    <w:multiLevelType w:val="hybridMultilevel"/>
    <w:tmpl w:val="DFA8F14A"/>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50A04649"/>
    <w:multiLevelType w:val="hybridMultilevel"/>
    <w:tmpl w:val="497C8A62"/>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5D79288F"/>
    <w:multiLevelType w:val="hybridMultilevel"/>
    <w:tmpl w:val="4DD8C860"/>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6" w15:restartNumberingAfterBreak="0">
    <w:nsid w:val="63EA55C8"/>
    <w:multiLevelType w:val="hybridMultilevel"/>
    <w:tmpl w:val="63169BBC"/>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15:restartNumberingAfterBreak="0">
    <w:nsid w:val="640147A4"/>
    <w:multiLevelType w:val="hybridMultilevel"/>
    <w:tmpl w:val="8FB0FADC"/>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15:restartNumberingAfterBreak="0">
    <w:nsid w:val="64D51245"/>
    <w:multiLevelType w:val="hybridMultilevel"/>
    <w:tmpl w:val="B8089F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 w15:restartNumberingAfterBreak="0">
    <w:nsid w:val="67685052"/>
    <w:multiLevelType w:val="hybridMultilevel"/>
    <w:tmpl w:val="55C01B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6B3F2981"/>
    <w:multiLevelType w:val="hybridMultilevel"/>
    <w:tmpl w:val="D5B8922E"/>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6FA73B86"/>
    <w:multiLevelType w:val="hybridMultilevel"/>
    <w:tmpl w:val="8A52D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1144FD8"/>
    <w:multiLevelType w:val="hybridMultilevel"/>
    <w:tmpl w:val="A746A3B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71163578"/>
    <w:multiLevelType w:val="hybridMultilevel"/>
    <w:tmpl w:val="59C2D65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72976377"/>
    <w:multiLevelType w:val="hybridMultilevel"/>
    <w:tmpl w:val="52527046"/>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15:restartNumberingAfterBreak="0">
    <w:nsid w:val="784B1F19"/>
    <w:multiLevelType w:val="hybridMultilevel"/>
    <w:tmpl w:val="995613F6"/>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450584202">
    <w:abstractNumId w:val="8"/>
  </w:num>
  <w:num w:numId="2" w16cid:durableId="1988972559">
    <w:abstractNumId w:val="20"/>
  </w:num>
  <w:num w:numId="3" w16cid:durableId="799803844">
    <w:abstractNumId w:val="13"/>
  </w:num>
  <w:num w:numId="4" w16cid:durableId="425080345">
    <w:abstractNumId w:val="7"/>
  </w:num>
  <w:num w:numId="5" w16cid:durableId="783768993">
    <w:abstractNumId w:val="18"/>
  </w:num>
  <w:num w:numId="6" w16cid:durableId="2061661628">
    <w:abstractNumId w:val="24"/>
  </w:num>
  <w:num w:numId="7" w16cid:durableId="871042705">
    <w:abstractNumId w:val="5"/>
  </w:num>
  <w:num w:numId="8" w16cid:durableId="600642894">
    <w:abstractNumId w:val="12"/>
  </w:num>
  <w:num w:numId="9" w16cid:durableId="1308820874">
    <w:abstractNumId w:val="23"/>
  </w:num>
  <w:num w:numId="10" w16cid:durableId="1088885401">
    <w:abstractNumId w:val="15"/>
  </w:num>
  <w:num w:numId="11" w16cid:durableId="1642225457">
    <w:abstractNumId w:val="3"/>
  </w:num>
  <w:num w:numId="12" w16cid:durableId="330762455">
    <w:abstractNumId w:val="16"/>
  </w:num>
  <w:num w:numId="13" w16cid:durableId="2082755027">
    <w:abstractNumId w:val="9"/>
  </w:num>
  <w:num w:numId="14" w16cid:durableId="1409111676">
    <w:abstractNumId w:val="25"/>
  </w:num>
  <w:num w:numId="15" w16cid:durableId="169298440">
    <w:abstractNumId w:val="17"/>
  </w:num>
  <w:num w:numId="16" w16cid:durableId="456266684">
    <w:abstractNumId w:val="10"/>
  </w:num>
  <w:num w:numId="17" w16cid:durableId="898176662">
    <w:abstractNumId w:val="11"/>
  </w:num>
  <w:num w:numId="18" w16cid:durableId="1934242419">
    <w:abstractNumId w:val="6"/>
  </w:num>
  <w:num w:numId="19" w16cid:durableId="1795324291">
    <w:abstractNumId w:val="21"/>
  </w:num>
  <w:num w:numId="20" w16cid:durableId="489449558">
    <w:abstractNumId w:val="0"/>
  </w:num>
  <w:num w:numId="21" w16cid:durableId="810366352">
    <w:abstractNumId w:val="4"/>
  </w:num>
  <w:num w:numId="22" w16cid:durableId="891964302">
    <w:abstractNumId w:val="14"/>
  </w:num>
  <w:num w:numId="23" w16cid:durableId="1023246100">
    <w:abstractNumId w:val="19"/>
  </w:num>
  <w:num w:numId="24" w16cid:durableId="726682422">
    <w:abstractNumId w:val="2"/>
  </w:num>
  <w:num w:numId="25" w16cid:durableId="61493933">
    <w:abstractNumId w:val="22"/>
  </w:num>
  <w:num w:numId="26" w16cid:durableId="1035483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D90"/>
    <w:rsid w:val="00000D5C"/>
    <w:rsid w:val="000025E8"/>
    <w:rsid w:val="00005E58"/>
    <w:rsid w:val="00007C6F"/>
    <w:rsid w:val="00010D4F"/>
    <w:rsid w:val="0001667C"/>
    <w:rsid w:val="00016D61"/>
    <w:rsid w:val="00020118"/>
    <w:rsid w:val="00022A44"/>
    <w:rsid w:val="00022EE7"/>
    <w:rsid w:val="00023068"/>
    <w:rsid w:val="0002483A"/>
    <w:rsid w:val="00025DBA"/>
    <w:rsid w:val="000266AA"/>
    <w:rsid w:val="00026CB0"/>
    <w:rsid w:val="00031AAF"/>
    <w:rsid w:val="00035204"/>
    <w:rsid w:val="0004022A"/>
    <w:rsid w:val="00044497"/>
    <w:rsid w:val="000470FF"/>
    <w:rsid w:val="000478C9"/>
    <w:rsid w:val="00047A53"/>
    <w:rsid w:val="00050E42"/>
    <w:rsid w:val="00051C3C"/>
    <w:rsid w:val="00052F09"/>
    <w:rsid w:val="0005325E"/>
    <w:rsid w:val="00056B6E"/>
    <w:rsid w:val="000611C0"/>
    <w:rsid w:val="00064412"/>
    <w:rsid w:val="00070497"/>
    <w:rsid w:val="00076BAC"/>
    <w:rsid w:val="00076BC0"/>
    <w:rsid w:val="00077584"/>
    <w:rsid w:val="00077DEA"/>
    <w:rsid w:val="00080C8C"/>
    <w:rsid w:val="000855FC"/>
    <w:rsid w:val="00085841"/>
    <w:rsid w:val="00085B0F"/>
    <w:rsid w:val="000874C4"/>
    <w:rsid w:val="0009076F"/>
    <w:rsid w:val="0009114B"/>
    <w:rsid w:val="0009143B"/>
    <w:rsid w:val="00091B19"/>
    <w:rsid w:val="00091DED"/>
    <w:rsid w:val="00093575"/>
    <w:rsid w:val="000941F1"/>
    <w:rsid w:val="00095963"/>
    <w:rsid w:val="000A202A"/>
    <w:rsid w:val="000A2848"/>
    <w:rsid w:val="000A392C"/>
    <w:rsid w:val="000A4DDC"/>
    <w:rsid w:val="000B1B4A"/>
    <w:rsid w:val="000B46D9"/>
    <w:rsid w:val="000B4D17"/>
    <w:rsid w:val="000C0A10"/>
    <w:rsid w:val="000C0BA8"/>
    <w:rsid w:val="000C2EAA"/>
    <w:rsid w:val="000C2F8C"/>
    <w:rsid w:val="000C61F1"/>
    <w:rsid w:val="000D01FE"/>
    <w:rsid w:val="000D058B"/>
    <w:rsid w:val="000D0C3A"/>
    <w:rsid w:val="000D333A"/>
    <w:rsid w:val="000D51FB"/>
    <w:rsid w:val="000D5402"/>
    <w:rsid w:val="000D64ED"/>
    <w:rsid w:val="000F1FEB"/>
    <w:rsid w:val="000F6639"/>
    <w:rsid w:val="00103908"/>
    <w:rsid w:val="0010418D"/>
    <w:rsid w:val="0011099E"/>
    <w:rsid w:val="00113E08"/>
    <w:rsid w:val="0011429D"/>
    <w:rsid w:val="00117A2B"/>
    <w:rsid w:val="001204A8"/>
    <w:rsid w:val="00120A57"/>
    <w:rsid w:val="00120FDA"/>
    <w:rsid w:val="00121427"/>
    <w:rsid w:val="00130C8F"/>
    <w:rsid w:val="00130F82"/>
    <w:rsid w:val="00131DEC"/>
    <w:rsid w:val="001322B7"/>
    <w:rsid w:val="00132C1A"/>
    <w:rsid w:val="00137703"/>
    <w:rsid w:val="0014048B"/>
    <w:rsid w:val="00144766"/>
    <w:rsid w:val="00146A06"/>
    <w:rsid w:val="001475ED"/>
    <w:rsid w:val="00150360"/>
    <w:rsid w:val="00150532"/>
    <w:rsid w:val="00152299"/>
    <w:rsid w:val="0015330A"/>
    <w:rsid w:val="00154A6E"/>
    <w:rsid w:val="00156641"/>
    <w:rsid w:val="00156939"/>
    <w:rsid w:val="00162D2C"/>
    <w:rsid w:val="001667D1"/>
    <w:rsid w:val="001725A2"/>
    <w:rsid w:val="00175626"/>
    <w:rsid w:val="00176125"/>
    <w:rsid w:val="001763A2"/>
    <w:rsid w:val="0017725E"/>
    <w:rsid w:val="00177513"/>
    <w:rsid w:val="001834E3"/>
    <w:rsid w:val="00184F4B"/>
    <w:rsid w:val="00185512"/>
    <w:rsid w:val="00185E60"/>
    <w:rsid w:val="00187C35"/>
    <w:rsid w:val="0019394B"/>
    <w:rsid w:val="00195107"/>
    <w:rsid w:val="0019720B"/>
    <w:rsid w:val="001A04E1"/>
    <w:rsid w:val="001A41EC"/>
    <w:rsid w:val="001A5120"/>
    <w:rsid w:val="001A527F"/>
    <w:rsid w:val="001A54A4"/>
    <w:rsid w:val="001A6D06"/>
    <w:rsid w:val="001A6D4E"/>
    <w:rsid w:val="001B1555"/>
    <w:rsid w:val="001B4EB3"/>
    <w:rsid w:val="001B7A21"/>
    <w:rsid w:val="001C0223"/>
    <w:rsid w:val="001C0D01"/>
    <w:rsid w:val="001C1D90"/>
    <w:rsid w:val="001C33B2"/>
    <w:rsid w:val="001C4893"/>
    <w:rsid w:val="001C5136"/>
    <w:rsid w:val="001C7E9D"/>
    <w:rsid w:val="001D089E"/>
    <w:rsid w:val="001D1464"/>
    <w:rsid w:val="001D2305"/>
    <w:rsid w:val="001D462B"/>
    <w:rsid w:val="001D6E68"/>
    <w:rsid w:val="001D738C"/>
    <w:rsid w:val="001D7B2E"/>
    <w:rsid w:val="001D7B40"/>
    <w:rsid w:val="001E022F"/>
    <w:rsid w:val="001E0514"/>
    <w:rsid w:val="001E1FD9"/>
    <w:rsid w:val="001E2736"/>
    <w:rsid w:val="001E2766"/>
    <w:rsid w:val="001E2EA0"/>
    <w:rsid w:val="001E4302"/>
    <w:rsid w:val="001E588C"/>
    <w:rsid w:val="001F0071"/>
    <w:rsid w:val="001F5FB6"/>
    <w:rsid w:val="001F7AFB"/>
    <w:rsid w:val="002022B5"/>
    <w:rsid w:val="0020462F"/>
    <w:rsid w:val="002047E6"/>
    <w:rsid w:val="0021387C"/>
    <w:rsid w:val="00213E61"/>
    <w:rsid w:val="00215182"/>
    <w:rsid w:val="00217907"/>
    <w:rsid w:val="00220943"/>
    <w:rsid w:val="00221499"/>
    <w:rsid w:val="002232CF"/>
    <w:rsid w:val="00223EA9"/>
    <w:rsid w:val="0022460E"/>
    <w:rsid w:val="00224CB9"/>
    <w:rsid w:val="002279DF"/>
    <w:rsid w:val="00231072"/>
    <w:rsid w:val="002324D7"/>
    <w:rsid w:val="00232B26"/>
    <w:rsid w:val="0023371C"/>
    <w:rsid w:val="00233E60"/>
    <w:rsid w:val="00236F75"/>
    <w:rsid w:val="00237F94"/>
    <w:rsid w:val="00242970"/>
    <w:rsid w:val="00244913"/>
    <w:rsid w:val="00244C4C"/>
    <w:rsid w:val="00250813"/>
    <w:rsid w:val="00251386"/>
    <w:rsid w:val="00254176"/>
    <w:rsid w:val="002545EF"/>
    <w:rsid w:val="00254EC1"/>
    <w:rsid w:val="002555E6"/>
    <w:rsid w:val="00260535"/>
    <w:rsid w:val="00265579"/>
    <w:rsid w:val="00267972"/>
    <w:rsid w:val="00270D55"/>
    <w:rsid w:val="0027382E"/>
    <w:rsid w:val="00273B00"/>
    <w:rsid w:val="002744AD"/>
    <w:rsid w:val="002769FC"/>
    <w:rsid w:val="0028004B"/>
    <w:rsid w:val="00281105"/>
    <w:rsid w:val="002815C9"/>
    <w:rsid w:val="00285109"/>
    <w:rsid w:val="002866F2"/>
    <w:rsid w:val="0028778A"/>
    <w:rsid w:val="00290A31"/>
    <w:rsid w:val="00292736"/>
    <w:rsid w:val="00292FFA"/>
    <w:rsid w:val="0029302E"/>
    <w:rsid w:val="00293685"/>
    <w:rsid w:val="002A003B"/>
    <w:rsid w:val="002A0A89"/>
    <w:rsid w:val="002A5480"/>
    <w:rsid w:val="002A6135"/>
    <w:rsid w:val="002B6E1C"/>
    <w:rsid w:val="002B79C8"/>
    <w:rsid w:val="002B7AA2"/>
    <w:rsid w:val="002C0EF2"/>
    <w:rsid w:val="002C19EC"/>
    <w:rsid w:val="002C335F"/>
    <w:rsid w:val="002C422A"/>
    <w:rsid w:val="002C605E"/>
    <w:rsid w:val="002C66B6"/>
    <w:rsid w:val="002C757A"/>
    <w:rsid w:val="002C77D4"/>
    <w:rsid w:val="002C780A"/>
    <w:rsid w:val="002D1532"/>
    <w:rsid w:val="002D5F92"/>
    <w:rsid w:val="002E16BF"/>
    <w:rsid w:val="002E1C18"/>
    <w:rsid w:val="002E4E84"/>
    <w:rsid w:val="002E7AFA"/>
    <w:rsid w:val="002F0830"/>
    <w:rsid w:val="002F121C"/>
    <w:rsid w:val="002F19BA"/>
    <w:rsid w:val="002F2355"/>
    <w:rsid w:val="002F6714"/>
    <w:rsid w:val="0030456F"/>
    <w:rsid w:val="00305FB2"/>
    <w:rsid w:val="00306922"/>
    <w:rsid w:val="00307E46"/>
    <w:rsid w:val="00314395"/>
    <w:rsid w:val="00317A69"/>
    <w:rsid w:val="00321BA5"/>
    <w:rsid w:val="0032352B"/>
    <w:rsid w:val="00327146"/>
    <w:rsid w:val="00327AE4"/>
    <w:rsid w:val="003324BF"/>
    <w:rsid w:val="00333081"/>
    <w:rsid w:val="00333714"/>
    <w:rsid w:val="0033543F"/>
    <w:rsid w:val="003444F1"/>
    <w:rsid w:val="003474F0"/>
    <w:rsid w:val="00347D9C"/>
    <w:rsid w:val="00352399"/>
    <w:rsid w:val="003532A2"/>
    <w:rsid w:val="003533B1"/>
    <w:rsid w:val="0035589D"/>
    <w:rsid w:val="00356DBD"/>
    <w:rsid w:val="00360D25"/>
    <w:rsid w:val="0036225B"/>
    <w:rsid w:val="0036276E"/>
    <w:rsid w:val="00362C1F"/>
    <w:rsid w:val="003635B0"/>
    <w:rsid w:val="00365CDA"/>
    <w:rsid w:val="00365FFB"/>
    <w:rsid w:val="0036739F"/>
    <w:rsid w:val="003705BF"/>
    <w:rsid w:val="00372C31"/>
    <w:rsid w:val="00373996"/>
    <w:rsid w:val="0037436E"/>
    <w:rsid w:val="003758D5"/>
    <w:rsid w:val="00375FCC"/>
    <w:rsid w:val="00376D22"/>
    <w:rsid w:val="00380665"/>
    <w:rsid w:val="003813D2"/>
    <w:rsid w:val="003840AC"/>
    <w:rsid w:val="003849B0"/>
    <w:rsid w:val="00386114"/>
    <w:rsid w:val="003863BC"/>
    <w:rsid w:val="003904B5"/>
    <w:rsid w:val="003926E4"/>
    <w:rsid w:val="003961D9"/>
    <w:rsid w:val="003A1C37"/>
    <w:rsid w:val="003A2279"/>
    <w:rsid w:val="003A5A49"/>
    <w:rsid w:val="003A7442"/>
    <w:rsid w:val="003A7B4E"/>
    <w:rsid w:val="003B3631"/>
    <w:rsid w:val="003B597D"/>
    <w:rsid w:val="003B6175"/>
    <w:rsid w:val="003C04DE"/>
    <w:rsid w:val="003C30CB"/>
    <w:rsid w:val="003C5779"/>
    <w:rsid w:val="003D1DB1"/>
    <w:rsid w:val="003D4B1F"/>
    <w:rsid w:val="003D5564"/>
    <w:rsid w:val="003D64C7"/>
    <w:rsid w:val="003E01A6"/>
    <w:rsid w:val="003E07B1"/>
    <w:rsid w:val="003E2D0A"/>
    <w:rsid w:val="003E5065"/>
    <w:rsid w:val="003E6E22"/>
    <w:rsid w:val="003E7D8C"/>
    <w:rsid w:val="003F076A"/>
    <w:rsid w:val="003F1BB4"/>
    <w:rsid w:val="003F2208"/>
    <w:rsid w:val="003F3E9E"/>
    <w:rsid w:val="003F40E7"/>
    <w:rsid w:val="003F60E5"/>
    <w:rsid w:val="003F6B5C"/>
    <w:rsid w:val="00403542"/>
    <w:rsid w:val="00405230"/>
    <w:rsid w:val="0040620B"/>
    <w:rsid w:val="004141D5"/>
    <w:rsid w:val="00416057"/>
    <w:rsid w:val="00417571"/>
    <w:rsid w:val="00417685"/>
    <w:rsid w:val="00420175"/>
    <w:rsid w:val="00420DAF"/>
    <w:rsid w:val="00421090"/>
    <w:rsid w:val="00423C51"/>
    <w:rsid w:val="0042464F"/>
    <w:rsid w:val="00427638"/>
    <w:rsid w:val="00431426"/>
    <w:rsid w:val="00431D1C"/>
    <w:rsid w:val="00436D04"/>
    <w:rsid w:val="00443DF6"/>
    <w:rsid w:val="00446046"/>
    <w:rsid w:val="00446FC4"/>
    <w:rsid w:val="0044794C"/>
    <w:rsid w:val="00452418"/>
    <w:rsid w:val="00452A70"/>
    <w:rsid w:val="00454538"/>
    <w:rsid w:val="00455F5A"/>
    <w:rsid w:val="00456E4D"/>
    <w:rsid w:val="0045797F"/>
    <w:rsid w:val="0046031B"/>
    <w:rsid w:val="004647DD"/>
    <w:rsid w:val="00467AEF"/>
    <w:rsid w:val="0047170D"/>
    <w:rsid w:val="00473E87"/>
    <w:rsid w:val="00474D4E"/>
    <w:rsid w:val="00481D55"/>
    <w:rsid w:val="00487499"/>
    <w:rsid w:val="0048787E"/>
    <w:rsid w:val="00495F9E"/>
    <w:rsid w:val="004A0CDC"/>
    <w:rsid w:val="004A1035"/>
    <w:rsid w:val="004A2118"/>
    <w:rsid w:val="004A3587"/>
    <w:rsid w:val="004A451D"/>
    <w:rsid w:val="004A5F6A"/>
    <w:rsid w:val="004B0C0E"/>
    <w:rsid w:val="004B29E4"/>
    <w:rsid w:val="004B4075"/>
    <w:rsid w:val="004B427E"/>
    <w:rsid w:val="004B501D"/>
    <w:rsid w:val="004B779C"/>
    <w:rsid w:val="004C24AE"/>
    <w:rsid w:val="004C3229"/>
    <w:rsid w:val="004C45D7"/>
    <w:rsid w:val="004C549D"/>
    <w:rsid w:val="004D0406"/>
    <w:rsid w:val="004D1817"/>
    <w:rsid w:val="004D2D90"/>
    <w:rsid w:val="004D3182"/>
    <w:rsid w:val="004D62E6"/>
    <w:rsid w:val="004E014E"/>
    <w:rsid w:val="004E0AEE"/>
    <w:rsid w:val="004E2EB4"/>
    <w:rsid w:val="004E3F31"/>
    <w:rsid w:val="004E44AD"/>
    <w:rsid w:val="004E5DDB"/>
    <w:rsid w:val="004E79D7"/>
    <w:rsid w:val="004F3401"/>
    <w:rsid w:val="004F45FC"/>
    <w:rsid w:val="004F4BB3"/>
    <w:rsid w:val="004F55AF"/>
    <w:rsid w:val="0050276B"/>
    <w:rsid w:val="005052E9"/>
    <w:rsid w:val="00505728"/>
    <w:rsid w:val="005061C5"/>
    <w:rsid w:val="00506671"/>
    <w:rsid w:val="00513948"/>
    <w:rsid w:val="00515340"/>
    <w:rsid w:val="00516C1F"/>
    <w:rsid w:val="005179C6"/>
    <w:rsid w:val="00522B5A"/>
    <w:rsid w:val="00523E56"/>
    <w:rsid w:val="005244A4"/>
    <w:rsid w:val="005260B5"/>
    <w:rsid w:val="0052711D"/>
    <w:rsid w:val="00527BBD"/>
    <w:rsid w:val="0053446A"/>
    <w:rsid w:val="0053772D"/>
    <w:rsid w:val="00540530"/>
    <w:rsid w:val="00540810"/>
    <w:rsid w:val="00540CCA"/>
    <w:rsid w:val="0054117F"/>
    <w:rsid w:val="0054129B"/>
    <w:rsid w:val="005417EA"/>
    <w:rsid w:val="005429A3"/>
    <w:rsid w:val="0054485B"/>
    <w:rsid w:val="005470C6"/>
    <w:rsid w:val="005514F4"/>
    <w:rsid w:val="00552F27"/>
    <w:rsid w:val="00552FE2"/>
    <w:rsid w:val="0055391D"/>
    <w:rsid w:val="00556DE2"/>
    <w:rsid w:val="00556FC4"/>
    <w:rsid w:val="00570D29"/>
    <w:rsid w:val="00570DA0"/>
    <w:rsid w:val="00570F7C"/>
    <w:rsid w:val="00573D0B"/>
    <w:rsid w:val="005765A5"/>
    <w:rsid w:val="00580285"/>
    <w:rsid w:val="00582324"/>
    <w:rsid w:val="005875B8"/>
    <w:rsid w:val="005A153A"/>
    <w:rsid w:val="005A2FBB"/>
    <w:rsid w:val="005A3D8F"/>
    <w:rsid w:val="005A5A6C"/>
    <w:rsid w:val="005A5BEA"/>
    <w:rsid w:val="005B0809"/>
    <w:rsid w:val="005B4B0D"/>
    <w:rsid w:val="005B4DA0"/>
    <w:rsid w:val="005B7148"/>
    <w:rsid w:val="005C0CB7"/>
    <w:rsid w:val="005D084E"/>
    <w:rsid w:val="005D2757"/>
    <w:rsid w:val="005D3535"/>
    <w:rsid w:val="005D51AC"/>
    <w:rsid w:val="005E17AB"/>
    <w:rsid w:val="005F4D9E"/>
    <w:rsid w:val="005F52AA"/>
    <w:rsid w:val="005F68C5"/>
    <w:rsid w:val="005F6F93"/>
    <w:rsid w:val="00601261"/>
    <w:rsid w:val="00606912"/>
    <w:rsid w:val="0061090D"/>
    <w:rsid w:val="006117B9"/>
    <w:rsid w:val="00614641"/>
    <w:rsid w:val="00615B44"/>
    <w:rsid w:val="00615BBD"/>
    <w:rsid w:val="0062371A"/>
    <w:rsid w:val="00624E53"/>
    <w:rsid w:val="00625083"/>
    <w:rsid w:val="00632E0F"/>
    <w:rsid w:val="00633D47"/>
    <w:rsid w:val="00633FA1"/>
    <w:rsid w:val="00642226"/>
    <w:rsid w:val="00642339"/>
    <w:rsid w:val="00645DE8"/>
    <w:rsid w:val="00650CC2"/>
    <w:rsid w:val="006512BF"/>
    <w:rsid w:val="00652812"/>
    <w:rsid w:val="00652FFF"/>
    <w:rsid w:val="0065582F"/>
    <w:rsid w:val="006639E1"/>
    <w:rsid w:val="00666B37"/>
    <w:rsid w:val="0066799F"/>
    <w:rsid w:val="00670416"/>
    <w:rsid w:val="00670525"/>
    <w:rsid w:val="006722F4"/>
    <w:rsid w:val="00673699"/>
    <w:rsid w:val="00677645"/>
    <w:rsid w:val="00680F29"/>
    <w:rsid w:val="00681D0C"/>
    <w:rsid w:val="00687C35"/>
    <w:rsid w:val="0069126B"/>
    <w:rsid w:val="00693066"/>
    <w:rsid w:val="00693462"/>
    <w:rsid w:val="00694F44"/>
    <w:rsid w:val="0069541F"/>
    <w:rsid w:val="00697453"/>
    <w:rsid w:val="006A0C7A"/>
    <w:rsid w:val="006A7122"/>
    <w:rsid w:val="006B006F"/>
    <w:rsid w:val="006B0147"/>
    <w:rsid w:val="006B2343"/>
    <w:rsid w:val="006B243A"/>
    <w:rsid w:val="006B2DFF"/>
    <w:rsid w:val="006B4589"/>
    <w:rsid w:val="006B4A09"/>
    <w:rsid w:val="006B6A0B"/>
    <w:rsid w:val="006B77F6"/>
    <w:rsid w:val="006B7E48"/>
    <w:rsid w:val="006C04DC"/>
    <w:rsid w:val="006C0A08"/>
    <w:rsid w:val="006C198E"/>
    <w:rsid w:val="006C5C52"/>
    <w:rsid w:val="006D001F"/>
    <w:rsid w:val="006D09FB"/>
    <w:rsid w:val="006D1403"/>
    <w:rsid w:val="006D1C79"/>
    <w:rsid w:val="006D254D"/>
    <w:rsid w:val="006D2B74"/>
    <w:rsid w:val="006D4324"/>
    <w:rsid w:val="006D59B0"/>
    <w:rsid w:val="006D72D0"/>
    <w:rsid w:val="006E2242"/>
    <w:rsid w:val="006E33E8"/>
    <w:rsid w:val="006E76F2"/>
    <w:rsid w:val="006E7F62"/>
    <w:rsid w:val="006F1A66"/>
    <w:rsid w:val="006F7F6F"/>
    <w:rsid w:val="00705B19"/>
    <w:rsid w:val="00706FB8"/>
    <w:rsid w:val="00710CDE"/>
    <w:rsid w:val="00713285"/>
    <w:rsid w:val="007139A4"/>
    <w:rsid w:val="00720198"/>
    <w:rsid w:val="007271B3"/>
    <w:rsid w:val="00732C50"/>
    <w:rsid w:val="00733095"/>
    <w:rsid w:val="00734AC6"/>
    <w:rsid w:val="007365D7"/>
    <w:rsid w:val="0073681C"/>
    <w:rsid w:val="007368AB"/>
    <w:rsid w:val="00736DCE"/>
    <w:rsid w:val="007377ED"/>
    <w:rsid w:val="00737C46"/>
    <w:rsid w:val="00742316"/>
    <w:rsid w:val="00742667"/>
    <w:rsid w:val="00744437"/>
    <w:rsid w:val="0074450D"/>
    <w:rsid w:val="007466DC"/>
    <w:rsid w:val="00746E06"/>
    <w:rsid w:val="007508E6"/>
    <w:rsid w:val="007513BF"/>
    <w:rsid w:val="00752499"/>
    <w:rsid w:val="00755205"/>
    <w:rsid w:val="00757504"/>
    <w:rsid w:val="00760C32"/>
    <w:rsid w:val="00761BB4"/>
    <w:rsid w:val="00761CC3"/>
    <w:rsid w:val="00762202"/>
    <w:rsid w:val="0076258D"/>
    <w:rsid w:val="00762E21"/>
    <w:rsid w:val="00763015"/>
    <w:rsid w:val="007659C2"/>
    <w:rsid w:val="00767DE6"/>
    <w:rsid w:val="00770B2D"/>
    <w:rsid w:val="007729F7"/>
    <w:rsid w:val="00772AEC"/>
    <w:rsid w:val="00773773"/>
    <w:rsid w:val="00773AAA"/>
    <w:rsid w:val="007744FC"/>
    <w:rsid w:val="00774D8A"/>
    <w:rsid w:val="00776EEB"/>
    <w:rsid w:val="00780B57"/>
    <w:rsid w:val="00780DEB"/>
    <w:rsid w:val="00781B8D"/>
    <w:rsid w:val="00783DEF"/>
    <w:rsid w:val="00784ABA"/>
    <w:rsid w:val="0079072C"/>
    <w:rsid w:val="00790798"/>
    <w:rsid w:val="00793199"/>
    <w:rsid w:val="007A085A"/>
    <w:rsid w:val="007A09E4"/>
    <w:rsid w:val="007A0A29"/>
    <w:rsid w:val="007A2940"/>
    <w:rsid w:val="007A3EA1"/>
    <w:rsid w:val="007A579C"/>
    <w:rsid w:val="007B3721"/>
    <w:rsid w:val="007B5269"/>
    <w:rsid w:val="007B7CD2"/>
    <w:rsid w:val="007C2B09"/>
    <w:rsid w:val="007C2E7E"/>
    <w:rsid w:val="007C3784"/>
    <w:rsid w:val="007C5246"/>
    <w:rsid w:val="007C5425"/>
    <w:rsid w:val="007C7EA7"/>
    <w:rsid w:val="007D0837"/>
    <w:rsid w:val="007D1498"/>
    <w:rsid w:val="007D6AF2"/>
    <w:rsid w:val="007E05F1"/>
    <w:rsid w:val="007E5FE7"/>
    <w:rsid w:val="007E61D8"/>
    <w:rsid w:val="007E66BC"/>
    <w:rsid w:val="007F08E8"/>
    <w:rsid w:val="007F0E3A"/>
    <w:rsid w:val="007F4CAA"/>
    <w:rsid w:val="007F6085"/>
    <w:rsid w:val="007F61A4"/>
    <w:rsid w:val="007F7414"/>
    <w:rsid w:val="007F7907"/>
    <w:rsid w:val="00801DFD"/>
    <w:rsid w:val="00801E60"/>
    <w:rsid w:val="00802B2B"/>
    <w:rsid w:val="00802C06"/>
    <w:rsid w:val="00804695"/>
    <w:rsid w:val="00805B89"/>
    <w:rsid w:val="00807BEB"/>
    <w:rsid w:val="00812AEA"/>
    <w:rsid w:val="00812E4E"/>
    <w:rsid w:val="00813908"/>
    <w:rsid w:val="008158F2"/>
    <w:rsid w:val="00817786"/>
    <w:rsid w:val="00820086"/>
    <w:rsid w:val="00822C65"/>
    <w:rsid w:val="00824F6F"/>
    <w:rsid w:val="00825755"/>
    <w:rsid w:val="00826D0B"/>
    <w:rsid w:val="008307FF"/>
    <w:rsid w:val="00831575"/>
    <w:rsid w:val="008346E0"/>
    <w:rsid w:val="00834C46"/>
    <w:rsid w:val="008369C1"/>
    <w:rsid w:val="008375D5"/>
    <w:rsid w:val="00837763"/>
    <w:rsid w:val="00842D42"/>
    <w:rsid w:val="008447D3"/>
    <w:rsid w:val="00844CB4"/>
    <w:rsid w:val="00846979"/>
    <w:rsid w:val="00846B97"/>
    <w:rsid w:val="00846BFC"/>
    <w:rsid w:val="008471C4"/>
    <w:rsid w:val="00847A97"/>
    <w:rsid w:val="00852B55"/>
    <w:rsid w:val="00853ACB"/>
    <w:rsid w:val="00853F62"/>
    <w:rsid w:val="0085486B"/>
    <w:rsid w:val="00854CCE"/>
    <w:rsid w:val="0086076E"/>
    <w:rsid w:val="00861406"/>
    <w:rsid w:val="00865E9A"/>
    <w:rsid w:val="00870523"/>
    <w:rsid w:val="00871D4D"/>
    <w:rsid w:val="00873E9E"/>
    <w:rsid w:val="00881D55"/>
    <w:rsid w:val="00883C91"/>
    <w:rsid w:val="0089127D"/>
    <w:rsid w:val="0089145D"/>
    <w:rsid w:val="00892992"/>
    <w:rsid w:val="0089485F"/>
    <w:rsid w:val="00894CB3"/>
    <w:rsid w:val="00895D20"/>
    <w:rsid w:val="00896149"/>
    <w:rsid w:val="00896F76"/>
    <w:rsid w:val="008A16F9"/>
    <w:rsid w:val="008A3CAA"/>
    <w:rsid w:val="008A4080"/>
    <w:rsid w:val="008A6784"/>
    <w:rsid w:val="008B47FD"/>
    <w:rsid w:val="008C52DE"/>
    <w:rsid w:val="008C544D"/>
    <w:rsid w:val="008C5D33"/>
    <w:rsid w:val="008C638C"/>
    <w:rsid w:val="008C7720"/>
    <w:rsid w:val="008D06B5"/>
    <w:rsid w:val="008D63B7"/>
    <w:rsid w:val="008D7C45"/>
    <w:rsid w:val="008E1788"/>
    <w:rsid w:val="008E23BC"/>
    <w:rsid w:val="008E5E92"/>
    <w:rsid w:val="008E5E9E"/>
    <w:rsid w:val="008E7C54"/>
    <w:rsid w:val="008F0536"/>
    <w:rsid w:val="008F62C2"/>
    <w:rsid w:val="008F78BB"/>
    <w:rsid w:val="008F7FDA"/>
    <w:rsid w:val="00900438"/>
    <w:rsid w:val="009070F7"/>
    <w:rsid w:val="00910C03"/>
    <w:rsid w:val="0091446D"/>
    <w:rsid w:val="00916925"/>
    <w:rsid w:val="00920695"/>
    <w:rsid w:val="00921CE4"/>
    <w:rsid w:val="009230A3"/>
    <w:rsid w:val="00923F5B"/>
    <w:rsid w:val="009240EE"/>
    <w:rsid w:val="009248A9"/>
    <w:rsid w:val="00930E39"/>
    <w:rsid w:val="00931720"/>
    <w:rsid w:val="00937C9B"/>
    <w:rsid w:val="00940EDC"/>
    <w:rsid w:val="009414A6"/>
    <w:rsid w:val="00944102"/>
    <w:rsid w:val="00946AD3"/>
    <w:rsid w:val="009470E6"/>
    <w:rsid w:val="009533C0"/>
    <w:rsid w:val="00956C68"/>
    <w:rsid w:val="00960199"/>
    <w:rsid w:val="009603D9"/>
    <w:rsid w:val="00960916"/>
    <w:rsid w:val="00960D39"/>
    <w:rsid w:val="009612BC"/>
    <w:rsid w:val="00963841"/>
    <w:rsid w:val="00964BBF"/>
    <w:rsid w:val="009675C0"/>
    <w:rsid w:val="009720D2"/>
    <w:rsid w:val="00972569"/>
    <w:rsid w:val="00973285"/>
    <w:rsid w:val="00982718"/>
    <w:rsid w:val="00984799"/>
    <w:rsid w:val="00984C54"/>
    <w:rsid w:val="009860D0"/>
    <w:rsid w:val="0099021E"/>
    <w:rsid w:val="00991539"/>
    <w:rsid w:val="009917EA"/>
    <w:rsid w:val="00992981"/>
    <w:rsid w:val="00993397"/>
    <w:rsid w:val="009A07EB"/>
    <w:rsid w:val="009A0B04"/>
    <w:rsid w:val="009A133C"/>
    <w:rsid w:val="009A1512"/>
    <w:rsid w:val="009A1F80"/>
    <w:rsid w:val="009A2C52"/>
    <w:rsid w:val="009B3B79"/>
    <w:rsid w:val="009B494B"/>
    <w:rsid w:val="009B6363"/>
    <w:rsid w:val="009B6B54"/>
    <w:rsid w:val="009C2172"/>
    <w:rsid w:val="009C344B"/>
    <w:rsid w:val="009C37A1"/>
    <w:rsid w:val="009C46F5"/>
    <w:rsid w:val="009C6610"/>
    <w:rsid w:val="009D2233"/>
    <w:rsid w:val="009D4D51"/>
    <w:rsid w:val="009E4B92"/>
    <w:rsid w:val="009E5FE4"/>
    <w:rsid w:val="009E6712"/>
    <w:rsid w:val="009F08B5"/>
    <w:rsid w:val="009F124E"/>
    <w:rsid w:val="009F34A0"/>
    <w:rsid w:val="009F79D5"/>
    <w:rsid w:val="009F7EF4"/>
    <w:rsid w:val="00A04046"/>
    <w:rsid w:val="00A06851"/>
    <w:rsid w:val="00A068BD"/>
    <w:rsid w:val="00A06CDA"/>
    <w:rsid w:val="00A114D2"/>
    <w:rsid w:val="00A12A5F"/>
    <w:rsid w:val="00A13832"/>
    <w:rsid w:val="00A14EAC"/>
    <w:rsid w:val="00A176EC"/>
    <w:rsid w:val="00A23D21"/>
    <w:rsid w:val="00A244E4"/>
    <w:rsid w:val="00A259F5"/>
    <w:rsid w:val="00A27577"/>
    <w:rsid w:val="00A30187"/>
    <w:rsid w:val="00A31F3A"/>
    <w:rsid w:val="00A3285C"/>
    <w:rsid w:val="00A35E27"/>
    <w:rsid w:val="00A43994"/>
    <w:rsid w:val="00A45452"/>
    <w:rsid w:val="00A45D03"/>
    <w:rsid w:val="00A47CE9"/>
    <w:rsid w:val="00A50124"/>
    <w:rsid w:val="00A52F90"/>
    <w:rsid w:val="00A53D7C"/>
    <w:rsid w:val="00A63175"/>
    <w:rsid w:val="00A63870"/>
    <w:rsid w:val="00A649A1"/>
    <w:rsid w:val="00A64C89"/>
    <w:rsid w:val="00A675C5"/>
    <w:rsid w:val="00A719FD"/>
    <w:rsid w:val="00A71EE6"/>
    <w:rsid w:val="00A73876"/>
    <w:rsid w:val="00A75CCF"/>
    <w:rsid w:val="00A761F3"/>
    <w:rsid w:val="00A808A0"/>
    <w:rsid w:val="00A8148E"/>
    <w:rsid w:val="00A854CC"/>
    <w:rsid w:val="00A92E69"/>
    <w:rsid w:val="00A93B2C"/>
    <w:rsid w:val="00A95001"/>
    <w:rsid w:val="00A950EC"/>
    <w:rsid w:val="00A964CB"/>
    <w:rsid w:val="00A9667B"/>
    <w:rsid w:val="00A96D79"/>
    <w:rsid w:val="00AA3779"/>
    <w:rsid w:val="00AA4878"/>
    <w:rsid w:val="00AA4C4E"/>
    <w:rsid w:val="00AB0AFA"/>
    <w:rsid w:val="00AB193C"/>
    <w:rsid w:val="00AB200D"/>
    <w:rsid w:val="00AB2A93"/>
    <w:rsid w:val="00AB3757"/>
    <w:rsid w:val="00AB5B5B"/>
    <w:rsid w:val="00AC7841"/>
    <w:rsid w:val="00AD28CA"/>
    <w:rsid w:val="00AD5708"/>
    <w:rsid w:val="00AE0186"/>
    <w:rsid w:val="00AE031D"/>
    <w:rsid w:val="00AE03D1"/>
    <w:rsid w:val="00AE08D2"/>
    <w:rsid w:val="00AE16BF"/>
    <w:rsid w:val="00AE22BA"/>
    <w:rsid w:val="00AE243E"/>
    <w:rsid w:val="00AE5DBD"/>
    <w:rsid w:val="00AE7ADD"/>
    <w:rsid w:val="00AE7B33"/>
    <w:rsid w:val="00AF20AA"/>
    <w:rsid w:val="00B01BA7"/>
    <w:rsid w:val="00B02EA2"/>
    <w:rsid w:val="00B034E3"/>
    <w:rsid w:val="00B0405A"/>
    <w:rsid w:val="00B11BED"/>
    <w:rsid w:val="00B12182"/>
    <w:rsid w:val="00B142DF"/>
    <w:rsid w:val="00B15618"/>
    <w:rsid w:val="00B163DE"/>
    <w:rsid w:val="00B16588"/>
    <w:rsid w:val="00B167C9"/>
    <w:rsid w:val="00B17216"/>
    <w:rsid w:val="00B20A54"/>
    <w:rsid w:val="00B21792"/>
    <w:rsid w:val="00B2347C"/>
    <w:rsid w:val="00B265A1"/>
    <w:rsid w:val="00B3053E"/>
    <w:rsid w:val="00B30E82"/>
    <w:rsid w:val="00B310FD"/>
    <w:rsid w:val="00B336D1"/>
    <w:rsid w:val="00B35363"/>
    <w:rsid w:val="00B439FC"/>
    <w:rsid w:val="00B44E2B"/>
    <w:rsid w:val="00B4514A"/>
    <w:rsid w:val="00B455E7"/>
    <w:rsid w:val="00B46316"/>
    <w:rsid w:val="00B5256A"/>
    <w:rsid w:val="00B5298E"/>
    <w:rsid w:val="00B545D4"/>
    <w:rsid w:val="00B549B2"/>
    <w:rsid w:val="00B575E4"/>
    <w:rsid w:val="00B57700"/>
    <w:rsid w:val="00B63404"/>
    <w:rsid w:val="00B6477A"/>
    <w:rsid w:val="00B648D0"/>
    <w:rsid w:val="00B649D4"/>
    <w:rsid w:val="00B64CA2"/>
    <w:rsid w:val="00B6642E"/>
    <w:rsid w:val="00B70EB8"/>
    <w:rsid w:val="00B70F95"/>
    <w:rsid w:val="00B75B7A"/>
    <w:rsid w:val="00B77439"/>
    <w:rsid w:val="00B8125E"/>
    <w:rsid w:val="00B813B3"/>
    <w:rsid w:val="00B81B3A"/>
    <w:rsid w:val="00B825B3"/>
    <w:rsid w:val="00B84D66"/>
    <w:rsid w:val="00B8580D"/>
    <w:rsid w:val="00B90271"/>
    <w:rsid w:val="00B92224"/>
    <w:rsid w:val="00B9412A"/>
    <w:rsid w:val="00B96113"/>
    <w:rsid w:val="00BA2D1B"/>
    <w:rsid w:val="00BA4149"/>
    <w:rsid w:val="00BA748F"/>
    <w:rsid w:val="00BB0880"/>
    <w:rsid w:val="00BB20FB"/>
    <w:rsid w:val="00BB29A1"/>
    <w:rsid w:val="00BB4CA2"/>
    <w:rsid w:val="00BB59D7"/>
    <w:rsid w:val="00BB7AE3"/>
    <w:rsid w:val="00BC0127"/>
    <w:rsid w:val="00BC1AC9"/>
    <w:rsid w:val="00BC36B7"/>
    <w:rsid w:val="00BC4858"/>
    <w:rsid w:val="00BC60B3"/>
    <w:rsid w:val="00BC6EBC"/>
    <w:rsid w:val="00BD1277"/>
    <w:rsid w:val="00BD49B9"/>
    <w:rsid w:val="00BD58E7"/>
    <w:rsid w:val="00BD5C12"/>
    <w:rsid w:val="00BD6367"/>
    <w:rsid w:val="00BD650F"/>
    <w:rsid w:val="00BD66B0"/>
    <w:rsid w:val="00BD6978"/>
    <w:rsid w:val="00BD6CAE"/>
    <w:rsid w:val="00BE44CE"/>
    <w:rsid w:val="00BE53BF"/>
    <w:rsid w:val="00BE694E"/>
    <w:rsid w:val="00BE72D4"/>
    <w:rsid w:val="00BF0403"/>
    <w:rsid w:val="00BF0F3A"/>
    <w:rsid w:val="00BF3AA4"/>
    <w:rsid w:val="00BF3B76"/>
    <w:rsid w:val="00BF6436"/>
    <w:rsid w:val="00BF6E40"/>
    <w:rsid w:val="00C02DEC"/>
    <w:rsid w:val="00C03D9C"/>
    <w:rsid w:val="00C0495D"/>
    <w:rsid w:val="00C0572D"/>
    <w:rsid w:val="00C0585D"/>
    <w:rsid w:val="00C061C5"/>
    <w:rsid w:val="00C06973"/>
    <w:rsid w:val="00C06B30"/>
    <w:rsid w:val="00C06E0E"/>
    <w:rsid w:val="00C1144A"/>
    <w:rsid w:val="00C12062"/>
    <w:rsid w:val="00C15319"/>
    <w:rsid w:val="00C159EF"/>
    <w:rsid w:val="00C16249"/>
    <w:rsid w:val="00C1724F"/>
    <w:rsid w:val="00C17E90"/>
    <w:rsid w:val="00C21C28"/>
    <w:rsid w:val="00C23FA2"/>
    <w:rsid w:val="00C34DD0"/>
    <w:rsid w:val="00C36641"/>
    <w:rsid w:val="00C37D85"/>
    <w:rsid w:val="00C4006C"/>
    <w:rsid w:val="00C43C57"/>
    <w:rsid w:val="00C44589"/>
    <w:rsid w:val="00C45446"/>
    <w:rsid w:val="00C4681B"/>
    <w:rsid w:val="00C50C82"/>
    <w:rsid w:val="00C51201"/>
    <w:rsid w:val="00C53AFF"/>
    <w:rsid w:val="00C625D8"/>
    <w:rsid w:val="00C646EF"/>
    <w:rsid w:val="00C652B9"/>
    <w:rsid w:val="00C70234"/>
    <w:rsid w:val="00C70902"/>
    <w:rsid w:val="00C711F9"/>
    <w:rsid w:val="00C72F39"/>
    <w:rsid w:val="00C74B52"/>
    <w:rsid w:val="00C75BBB"/>
    <w:rsid w:val="00C81227"/>
    <w:rsid w:val="00C84E89"/>
    <w:rsid w:val="00C85E54"/>
    <w:rsid w:val="00C865A4"/>
    <w:rsid w:val="00C86DD6"/>
    <w:rsid w:val="00C87682"/>
    <w:rsid w:val="00C9637C"/>
    <w:rsid w:val="00C9768A"/>
    <w:rsid w:val="00CA20E7"/>
    <w:rsid w:val="00CA2CEF"/>
    <w:rsid w:val="00CA5634"/>
    <w:rsid w:val="00CA6AE5"/>
    <w:rsid w:val="00CA6DC6"/>
    <w:rsid w:val="00CA7BA7"/>
    <w:rsid w:val="00CB4EAD"/>
    <w:rsid w:val="00CC416E"/>
    <w:rsid w:val="00CC7301"/>
    <w:rsid w:val="00CD0B94"/>
    <w:rsid w:val="00CD2BC6"/>
    <w:rsid w:val="00CD2E77"/>
    <w:rsid w:val="00CD391F"/>
    <w:rsid w:val="00CD5085"/>
    <w:rsid w:val="00CD5DE3"/>
    <w:rsid w:val="00CE0A9B"/>
    <w:rsid w:val="00CE45EC"/>
    <w:rsid w:val="00CF11AA"/>
    <w:rsid w:val="00CF1B45"/>
    <w:rsid w:val="00CF28F6"/>
    <w:rsid w:val="00CF3AFB"/>
    <w:rsid w:val="00CF5EA8"/>
    <w:rsid w:val="00CF7A2A"/>
    <w:rsid w:val="00D008E9"/>
    <w:rsid w:val="00D01583"/>
    <w:rsid w:val="00D02894"/>
    <w:rsid w:val="00D02E36"/>
    <w:rsid w:val="00D059B6"/>
    <w:rsid w:val="00D06C62"/>
    <w:rsid w:val="00D07AF2"/>
    <w:rsid w:val="00D12B41"/>
    <w:rsid w:val="00D15E07"/>
    <w:rsid w:val="00D22457"/>
    <w:rsid w:val="00D23C65"/>
    <w:rsid w:val="00D27DB9"/>
    <w:rsid w:val="00D32C55"/>
    <w:rsid w:val="00D32F8F"/>
    <w:rsid w:val="00D3363B"/>
    <w:rsid w:val="00D33F3D"/>
    <w:rsid w:val="00D3733C"/>
    <w:rsid w:val="00D4237F"/>
    <w:rsid w:val="00D4387E"/>
    <w:rsid w:val="00D43A8D"/>
    <w:rsid w:val="00D44A08"/>
    <w:rsid w:val="00D44B22"/>
    <w:rsid w:val="00D45D36"/>
    <w:rsid w:val="00D46E1F"/>
    <w:rsid w:val="00D55F09"/>
    <w:rsid w:val="00D62937"/>
    <w:rsid w:val="00D63AF9"/>
    <w:rsid w:val="00D64238"/>
    <w:rsid w:val="00D65933"/>
    <w:rsid w:val="00D67951"/>
    <w:rsid w:val="00D713BF"/>
    <w:rsid w:val="00D733A4"/>
    <w:rsid w:val="00D742A6"/>
    <w:rsid w:val="00D7527E"/>
    <w:rsid w:val="00D808BC"/>
    <w:rsid w:val="00D83F3A"/>
    <w:rsid w:val="00D84C11"/>
    <w:rsid w:val="00D86395"/>
    <w:rsid w:val="00D90F45"/>
    <w:rsid w:val="00D915DE"/>
    <w:rsid w:val="00D938FA"/>
    <w:rsid w:val="00D95BD5"/>
    <w:rsid w:val="00DA3D63"/>
    <w:rsid w:val="00DA49ED"/>
    <w:rsid w:val="00DA4C4C"/>
    <w:rsid w:val="00DA5A9E"/>
    <w:rsid w:val="00DA5BA4"/>
    <w:rsid w:val="00DA5D91"/>
    <w:rsid w:val="00DA72CE"/>
    <w:rsid w:val="00DA7A3D"/>
    <w:rsid w:val="00DB015F"/>
    <w:rsid w:val="00DB3904"/>
    <w:rsid w:val="00DB4F5D"/>
    <w:rsid w:val="00DB6AE3"/>
    <w:rsid w:val="00DB6C37"/>
    <w:rsid w:val="00DC11BE"/>
    <w:rsid w:val="00DC36B7"/>
    <w:rsid w:val="00DC447E"/>
    <w:rsid w:val="00DC6021"/>
    <w:rsid w:val="00DD06B6"/>
    <w:rsid w:val="00DD20A8"/>
    <w:rsid w:val="00DD6CD5"/>
    <w:rsid w:val="00DD6FFD"/>
    <w:rsid w:val="00DD7EFF"/>
    <w:rsid w:val="00DE1B9A"/>
    <w:rsid w:val="00DE30A4"/>
    <w:rsid w:val="00DE30D6"/>
    <w:rsid w:val="00DE419E"/>
    <w:rsid w:val="00DE771B"/>
    <w:rsid w:val="00DF0E9C"/>
    <w:rsid w:val="00DF16A7"/>
    <w:rsid w:val="00DF3DAC"/>
    <w:rsid w:val="00E00023"/>
    <w:rsid w:val="00E047BA"/>
    <w:rsid w:val="00E04F9F"/>
    <w:rsid w:val="00E061A0"/>
    <w:rsid w:val="00E06442"/>
    <w:rsid w:val="00E071D9"/>
    <w:rsid w:val="00E07A74"/>
    <w:rsid w:val="00E12828"/>
    <w:rsid w:val="00E12F7E"/>
    <w:rsid w:val="00E13339"/>
    <w:rsid w:val="00E134C4"/>
    <w:rsid w:val="00E13C30"/>
    <w:rsid w:val="00E15BB6"/>
    <w:rsid w:val="00E16B66"/>
    <w:rsid w:val="00E209FC"/>
    <w:rsid w:val="00E20D24"/>
    <w:rsid w:val="00E224D8"/>
    <w:rsid w:val="00E248D1"/>
    <w:rsid w:val="00E248E9"/>
    <w:rsid w:val="00E24DD2"/>
    <w:rsid w:val="00E250BC"/>
    <w:rsid w:val="00E2525A"/>
    <w:rsid w:val="00E253D0"/>
    <w:rsid w:val="00E305C1"/>
    <w:rsid w:val="00E308B4"/>
    <w:rsid w:val="00E30DEA"/>
    <w:rsid w:val="00E31EE2"/>
    <w:rsid w:val="00E32527"/>
    <w:rsid w:val="00E33EB3"/>
    <w:rsid w:val="00E36ED0"/>
    <w:rsid w:val="00E413EE"/>
    <w:rsid w:val="00E41568"/>
    <w:rsid w:val="00E41AF9"/>
    <w:rsid w:val="00E4340F"/>
    <w:rsid w:val="00E453BC"/>
    <w:rsid w:val="00E50766"/>
    <w:rsid w:val="00E52130"/>
    <w:rsid w:val="00E57249"/>
    <w:rsid w:val="00E57ED3"/>
    <w:rsid w:val="00E645C5"/>
    <w:rsid w:val="00E64DA3"/>
    <w:rsid w:val="00E70A04"/>
    <w:rsid w:val="00E77338"/>
    <w:rsid w:val="00E82BE2"/>
    <w:rsid w:val="00E82CB9"/>
    <w:rsid w:val="00E86EEF"/>
    <w:rsid w:val="00E87ABA"/>
    <w:rsid w:val="00E87CB5"/>
    <w:rsid w:val="00E93220"/>
    <w:rsid w:val="00E9369A"/>
    <w:rsid w:val="00E97D45"/>
    <w:rsid w:val="00EA01BF"/>
    <w:rsid w:val="00EA0A92"/>
    <w:rsid w:val="00EA0D2E"/>
    <w:rsid w:val="00EA1113"/>
    <w:rsid w:val="00EA3297"/>
    <w:rsid w:val="00EA3A80"/>
    <w:rsid w:val="00EA4749"/>
    <w:rsid w:val="00EB3D8E"/>
    <w:rsid w:val="00EB436F"/>
    <w:rsid w:val="00EB5430"/>
    <w:rsid w:val="00EB639B"/>
    <w:rsid w:val="00EB729E"/>
    <w:rsid w:val="00ED059A"/>
    <w:rsid w:val="00ED3E85"/>
    <w:rsid w:val="00ED4A5E"/>
    <w:rsid w:val="00ED74F9"/>
    <w:rsid w:val="00ED7F58"/>
    <w:rsid w:val="00EE06C4"/>
    <w:rsid w:val="00EE1A86"/>
    <w:rsid w:val="00EE2478"/>
    <w:rsid w:val="00EE289B"/>
    <w:rsid w:val="00EE46B7"/>
    <w:rsid w:val="00EE5BAF"/>
    <w:rsid w:val="00EE7CB7"/>
    <w:rsid w:val="00EF02BD"/>
    <w:rsid w:val="00F00D59"/>
    <w:rsid w:val="00F01E4D"/>
    <w:rsid w:val="00F03DB5"/>
    <w:rsid w:val="00F10FEC"/>
    <w:rsid w:val="00F12F14"/>
    <w:rsid w:val="00F14681"/>
    <w:rsid w:val="00F169A3"/>
    <w:rsid w:val="00F17273"/>
    <w:rsid w:val="00F25C3A"/>
    <w:rsid w:val="00F31A1E"/>
    <w:rsid w:val="00F31C52"/>
    <w:rsid w:val="00F31D9D"/>
    <w:rsid w:val="00F351AE"/>
    <w:rsid w:val="00F51B9D"/>
    <w:rsid w:val="00F52417"/>
    <w:rsid w:val="00F529A5"/>
    <w:rsid w:val="00F55B31"/>
    <w:rsid w:val="00F55F9E"/>
    <w:rsid w:val="00F5704C"/>
    <w:rsid w:val="00F64820"/>
    <w:rsid w:val="00F64A82"/>
    <w:rsid w:val="00F64CE9"/>
    <w:rsid w:val="00F71017"/>
    <w:rsid w:val="00F75BFC"/>
    <w:rsid w:val="00F7698F"/>
    <w:rsid w:val="00F826EB"/>
    <w:rsid w:val="00F830B9"/>
    <w:rsid w:val="00F83EBA"/>
    <w:rsid w:val="00F84398"/>
    <w:rsid w:val="00F84A0B"/>
    <w:rsid w:val="00F86801"/>
    <w:rsid w:val="00F86AFF"/>
    <w:rsid w:val="00F87C05"/>
    <w:rsid w:val="00F92D51"/>
    <w:rsid w:val="00F930F6"/>
    <w:rsid w:val="00F9414A"/>
    <w:rsid w:val="00FA0900"/>
    <w:rsid w:val="00FA222A"/>
    <w:rsid w:val="00FA358F"/>
    <w:rsid w:val="00FA53EA"/>
    <w:rsid w:val="00FA77E4"/>
    <w:rsid w:val="00FB3C2E"/>
    <w:rsid w:val="00FB77DE"/>
    <w:rsid w:val="00FC2CC9"/>
    <w:rsid w:val="00FC5BF7"/>
    <w:rsid w:val="00FC6D6E"/>
    <w:rsid w:val="00FD170E"/>
    <w:rsid w:val="00FD6D4E"/>
    <w:rsid w:val="00FE24E0"/>
    <w:rsid w:val="00FE2BDD"/>
    <w:rsid w:val="00FE316C"/>
    <w:rsid w:val="00FE31AF"/>
    <w:rsid w:val="00FE3938"/>
    <w:rsid w:val="00FE3CD9"/>
    <w:rsid w:val="00FE3F99"/>
    <w:rsid w:val="00FE419A"/>
    <w:rsid w:val="00FF0C01"/>
    <w:rsid w:val="00FF172E"/>
    <w:rsid w:val="00FF48BE"/>
    <w:rsid w:val="00FF56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7B400ED"/>
  <w15:chartTrackingRefBased/>
  <w15:docId w15:val="{0D5C8C84-6923-4E33-81C2-2D7B6A0B4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fr-C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24DD2"/>
    <w:pPr>
      <w:tabs>
        <w:tab w:val="center" w:pos="4680"/>
        <w:tab w:val="right" w:pos="9360"/>
      </w:tabs>
      <w:spacing w:after="0" w:line="240" w:lineRule="auto"/>
    </w:pPr>
  </w:style>
  <w:style w:type="character" w:customStyle="1" w:styleId="En-tteCar">
    <w:name w:val="En-tête Car"/>
    <w:basedOn w:val="Policepardfaut"/>
    <w:link w:val="En-tte"/>
    <w:uiPriority w:val="99"/>
    <w:rsid w:val="00E24DD2"/>
    <w:rPr>
      <w:lang w:val="fr-CA"/>
    </w:rPr>
  </w:style>
  <w:style w:type="paragraph" w:styleId="Pieddepage">
    <w:name w:val="footer"/>
    <w:basedOn w:val="Normal"/>
    <w:link w:val="PieddepageCar"/>
    <w:uiPriority w:val="99"/>
    <w:unhideWhenUsed/>
    <w:rsid w:val="00E24DD2"/>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E24DD2"/>
    <w:rPr>
      <w:lang w:val="fr-CA"/>
    </w:rPr>
  </w:style>
  <w:style w:type="paragraph" w:styleId="Paragraphedeliste">
    <w:name w:val="List Paragraph"/>
    <w:basedOn w:val="Normal"/>
    <w:uiPriority w:val="34"/>
    <w:qFormat/>
    <w:rsid w:val="00B167C9"/>
    <w:pPr>
      <w:ind w:left="720"/>
      <w:contextualSpacing/>
    </w:pPr>
  </w:style>
  <w:style w:type="character" w:styleId="Textedelespacerserv">
    <w:name w:val="Placeholder Text"/>
    <w:basedOn w:val="Policepardfaut"/>
    <w:uiPriority w:val="99"/>
    <w:semiHidden/>
    <w:rsid w:val="00633D47"/>
    <w:rPr>
      <w:color w:val="808080"/>
    </w:rPr>
  </w:style>
  <w:style w:type="character" w:styleId="Marquedecommentaire">
    <w:name w:val="annotation reference"/>
    <w:basedOn w:val="Policepardfaut"/>
    <w:uiPriority w:val="99"/>
    <w:semiHidden/>
    <w:unhideWhenUsed/>
    <w:rsid w:val="005F52AA"/>
    <w:rPr>
      <w:sz w:val="16"/>
      <w:szCs w:val="16"/>
    </w:rPr>
  </w:style>
  <w:style w:type="paragraph" w:styleId="Commentaire">
    <w:name w:val="annotation text"/>
    <w:basedOn w:val="Normal"/>
    <w:link w:val="CommentaireCar"/>
    <w:uiPriority w:val="99"/>
    <w:semiHidden/>
    <w:unhideWhenUsed/>
    <w:rsid w:val="005F52AA"/>
    <w:pPr>
      <w:spacing w:line="240" w:lineRule="auto"/>
    </w:pPr>
    <w:rPr>
      <w:sz w:val="20"/>
      <w:szCs w:val="20"/>
    </w:rPr>
  </w:style>
  <w:style w:type="character" w:customStyle="1" w:styleId="CommentaireCar">
    <w:name w:val="Commentaire Car"/>
    <w:basedOn w:val="Policepardfaut"/>
    <w:link w:val="Commentaire"/>
    <w:uiPriority w:val="99"/>
    <w:semiHidden/>
    <w:rsid w:val="005F52AA"/>
    <w:rPr>
      <w:sz w:val="20"/>
      <w:szCs w:val="20"/>
      <w:lang w:val="fr-CA"/>
    </w:rPr>
  </w:style>
  <w:style w:type="paragraph" w:styleId="Objetducommentaire">
    <w:name w:val="annotation subject"/>
    <w:basedOn w:val="Commentaire"/>
    <w:next w:val="Commentaire"/>
    <w:link w:val="ObjetducommentaireCar"/>
    <w:uiPriority w:val="99"/>
    <w:semiHidden/>
    <w:unhideWhenUsed/>
    <w:rsid w:val="005F52AA"/>
    <w:rPr>
      <w:b/>
      <w:bCs/>
    </w:rPr>
  </w:style>
  <w:style w:type="character" w:customStyle="1" w:styleId="ObjetducommentaireCar">
    <w:name w:val="Objet du commentaire Car"/>
    <w:basedOn w:val="CommentaireCar"/>
    <w:link w:val="Objetducommentaire"/>
    <w:uiPriority w:val="99"/>
    <w:semiHidden/>
    <w:rsid w:val="005F52AA"/>
    <w:rPr>
      <w:b/>
      <w:bCs/>
      <w:sz w:val="20"/>
      <w:szCs w:val="20"/>
      <w:lang w:val="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766528">
      <w:bodyDiv w:val="1"/>
      <w:marLeft w:val="0"/>
      <w:marRight w:val="0"/>
      <w:marTop w:val="0"/>
      <w:marBottom w:val="0"/>
      <w:divBdr>
        <w:top w:val="none" w:sz="0" w:space="0" w:color="auto"/>
        <w:left w:val="none" w:sz="0" w:space="0" w:color="auto"/>
        <w:bottom w:val="none" w:sz="0" w:space="0" w:color="auto"/>
        <w:right w:val="none" w:sz="0" w:space="0" w:color="auto"/>
      </w:divBdr>
    </w:div>
    <w:div w:id="768086430">
      <w:bodyDiv w:val="1"/>
      <w:marLeft w:val="0"/>
      <w:marRight w:val="0"/>
      <w:marTop w:val="0"/>
      <w:marBottom w:val="0"/>
      <w:divBdr>
        <w:top w:val="none" w:sz="0" w:space="0" w:color="auto"/>
        <w:left w:val="none" w:sz="0" w:space="0" w:color="auto"/>
        <w:bottom w:val="none" w:sz="0" w:space="0" w:color="auto"/>
        <w:right w:val="none" w:sz="0" w:space="0" w:color="auto"/>
      </w:divBdr>
    </w:div>
    <w:div w:id="1756126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eader" Target="header1.xml"/><Relationship Id="rId21" Type="http://schemas.openxmlformats.org/officeDocument/2006/relationships/image" Target="media/image13.png"/><Relationship Id="rId34" Type="http://schemas.openxmlformats.org/officeDocument/2006/relationships/image" Target="media/image25.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2.vsdx"/><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package" Target="embeddings/Microsoft_Visio_Drawing1.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764</Words>
  <Characters>9706</Characters>
  <Application>Microsoft Office Word</Application>
  <DocSecurity>0</DocSecurity>
  <Lines>80</Lines>
  <Paragraphs>2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1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lletier Maxime</dc:creator>
  <cp:keywords/>
  <dc:description/>
  <cp:lastModifiedBy>Vallières Chantal</cp:lastModifiedBy>
  <cp:revision>2</cp:revision>
  <dcterms:created xsi:type="dcterms:W3CDTF">2023-03-25T18:40:00Z</dcterms:created>
  <dcterms:modified xsi:type="dcterms:W3CDTF">2023-03-25T18:40:00Z</dcterms:modified>
</cp:coreProperties>
</file>